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4"/>
  </p:notesMasterIdLst>
  <p:handoutMasterIdLst>
    <p:handoutMasterId r:id="rId40"/>
  </p:handoutMasterIdLst>
  <p:sldIdLst>
    <p:sldId id="954" r:id="rId3"/>
    <p:sldId id="1022" r:id="rId5"/>
    <p:sldId id="1023" r:id="rId6"/>
    <p:sldId id="1021" r:id="rId7"/>
    <p:sldId id="1027" r:id="rId8"/>
    <p:sldId id="1024" r:id="rId9"/>
    <p:sldId id="1028" r:id="rId10"/>
    <p:sldId id="1029" r:id="rId11"/>
    <p:sldId id="1030" r:id="rId12"/>
    <p:sldId id="1031" r:id="rId13"/>
    <p:sldId id="1032" r:id="rId14"/>
    <p:sldId id="1048" r:id="rId15"/>
    <p:sldId id="1025" r:id="rId16"/>
    <p:sldId id="1017" r:id="rId17"/>
    <p:sldId id="1046" r:id="rId18"/>
    <p:sldId id="1044" r:id="rId19"/>
    <p:sldId id="1045" r:id="rId20"/>
    <p:sldId id="1034" r:id="rId21"/>
    <p:sldId id="1033" r:id="rId22"/>
    <p:sldId id="1055" r:id="rId23"/>
    <p:sldId id="1035" r:id="rId24"/>
    <p:sldId id="1036" r:id="rId25"/>
    <p:sldId id="1037" r:id="rId26"/>
    <p:sldId id="1038" r:id="rId27"/>
    <p:sldId id="1039" r:id="rId28"/>
    <p:sldId id="1049" r:id="rId29"/>
    <p:sldId id="1050" r:id="rId30"/>
    <p:sldId id="1040" r:id="rId31"/>
    <p:sldId id="1041" r:id="rId32"/>
    <p:sldId id="1047" r:id="rId33"/>
    <p:sldId id="1026" r:id="rId34"/>
    <p:sldId id="1051" r:id="rId35"/>
    <p:sldId id="1052" r:id="rId36"/>
    <p:sldId id="1053" r:id="rId37"/>
    <p:sldId id="1054" r:id="rId38"/>
    <p:sldId id="825" r:id="rId39"/>
  </p:sldIdLst>
  <p:sldSz cx="12192000" cy="6858000"/>
  <p:notesSz cx="10234295" cy="710374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784"/>
    <a:srgbClr val="E8EAFF"/>
    <a:srgbClr val="CDD3FF"/>
    <a:srgbClr val="1F2439"/>
    <a:srgbClr val="1F243A"/>
    <a:srgbClr val="15151D"/>
    <a:srgbClr val="315283"/>
    <a:srgbClr val="A6A6A6"/>
    <a:srgbClr val="2D5CE7"/>
    <a:srgbClr val="00B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130" autoAdjust="0"/>
    <p:restoredTop sz="92237" autoAdjust="0"/>
  </p:normalViewPr>
  <p:slideViewPr>
    <p:cSldViewPr>
      <p:cViewPr varScale="1">
        <p:scale>
          <a:sx n="89" d="100"/>
          <a:sy n="89" d="100"/>
        </p:scale>
        <p:origin x="322" y="48"/>
      </p:cViewPr>
      <p:guideLst>
        <p:guide orient="horz" pos="2208"/>
        <p:guide pos="3840"/>
      </p:guideLst>
    </p:cSldViewPr>
  </p:slideViewPr>
  <p:outlineViewPr>
    <p:cViewPr>
      <p:scale>
        <a:sx n="33" d="100"/>
        <a:sy n="33" d="100"/>
      </p:scale>
      <p:origin x="0" y="438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02"/>
    </p:cViewPr>
  </p:sorterViewPr>
  <p:notesViewPr>
    <p:cSldViewPr>
      <p:cViewPr varScale="1">
        <p:scale>
          <a:sx n="67" d="100"/>
          <a:sy n="67" d="100"/>
        </p:scale>
        <p:origin x="-954" y="-108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handoutMaster" Target="handoutMasters/handoutMaster1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6.xml"/><Relationship Id="rId2" Type="http://schemas.openxmlformats.org/officeDocument/2006/relationships/slide" Target="slides/slide4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emf"/><Relationship Id="rId1" Type="http://schemas.openxmlformats.org/officeDocument/2006/relationships/image" Target="../media/image1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434883" cy="35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827" tIns="48413" rIns="96827" bIns="48413" numCol="1" anchor="t" anchorCtr="0" compatLnSpc="1"/>
          <a:lstStyle>
            <a:lvl1pPr defTabSz="968375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9732" y="1"/>
            <a:ext cx="4434882" cy="35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827" tIns="48413" rIns="96827" bIns="48413" numCol="1" anchor="t" anchorCtr="0" compatLnSpc="1"/>
          <a:lstStyle>
            <a:lvl1pPr algn="r" defTabSz="968375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50563"/>
            <a:ext cx="4434883" cy="35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827" tIns="48413" rIns="96827" bIns="48413" numCol="1" anchor="b" anchorCtr="0" compatLnSpc="1"/>
          <a:lstStyle>
            <a:lvl1pPr defTabSz="968375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9732" y="6750563"/>
            <a:ext cx="4434882" cy="35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6827" tIns="48413" rIns="96827" bIns="48413" numCol="1" anchor="b" anchorCtr="0" compatLnSpc="1"/>
          <a:lstStyle>
            <a:lvl1pPr algn="r" defTabSz="968375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6FD75D3-8C2A-4562-A24F-844076B273EA}" type="slidenum">
              <a:rPr lang="zh-CN" altLang="en-US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434883" cy="35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6827" tIns="48413" rIns="96827" bIns="48413" numCol="1" anchor="t" anchorCtr="0" compatLnSpc="1"/>
          <a:lstStyle>
            <a:lvl1pPr defTabSz="968375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9732" y="1"/>
            <a:ext cx="4434882" cy="35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6827" tIns="48413" rIns="96827" bIns="48413" numCol="1" anchor="t" anchorCtr="0" compatLnSpc="1"/>
          <a:lstStyle>
            <a:lvl1pPr algn="r" defTabSz="968375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4313" y="533400"/>
            <a:ext cx="4733925" cy="2662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104" y="3374471"/>
            <a:ext cx="7508408" cy="319609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6827" tIns="48413" rIns="96827" bIns="48413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  <a:endParaRPr lang="en-US" altLang="zh-CN" noProof="0"/>
          </a:p>
          <a:p>
            <a:pPr lvl="1"/>
            <a:r>
              <a:rPr lang="en-US" altLang="zh-CN" noProof="0"/>
              <a:t>Second level</a:t>
            </a:r>
            <a:endParaRPr lang="en-US" altLang="zh-CN" noProof="0"/>
          </a:p>
          <a:p>
            <a:pPr lvl="2"/>
            <a:r>
              <a:rPr lang="en-US" altLang="zh-CN" noProof="0"/>
              <a:t>Third level</a:t>
            </a:r>
            <a:endParaRPr lang="en-US" altLang="zh-CN" noProof="0"/>
          </a:p>
          <a:p>
            <a:pPr lvl="3"/>
            <a:r>
              <a:rPr lang="en-US" altLang="zh-CN" noProof="0"/>
              <a:t>Fourth level</a:t>
            </a:r>
            <a:endParaRPr lang="en-US" altLang="zh-CN" noProof="0"/>
          </a:p>
          <a:p>
            <a:pPr lvl="4"/>
            <a:r>
              <a:rPr lang="en-US" altLang="zh-CN" noProof="0"/>
              <a:t>Fifth level</a:t>
            </a:r>
            <a:endParaRPr lang="en-US" altLang="zh-CN" noProof="0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50563"/>
            <a:ext cx="4434883" cy="35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6827" tIns="48413" rIns="96827" bIns="48413" numCol="1" anchor="b" anchorCtr="0" compatLnSpc="1"/>
          <a:lstStyle>
            <a:lvl1pPr defTabSz="968375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9732" y="6750563"/>
            <a:ext cx="4434882" cy="3535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6827" tIns="48413" rIns="96827" bIns="48413" numCol="1" anchor="b" anchorCtr="0" compatLnSpc="1"/>
          <a:lstStyle>
            <a:lvl1pPr algn="r" defTabSz="968375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0E8A689-32F4-4545-BC8B-89A886777BBB}" type="slidenum">
              <a:rPr lang="zh-CN" altLang="en-US"/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7740"/>
            <a:fld id="{31D8B88E-625F-43F4-990F-8CF6EBE2CC0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0725" y="531813"/>
            <a:ext cx="4732338" cy="2662237"/>
          </a:xfrm>
          <a:prstGeom prst="rect">
            <a:avLst/>
          </a:prstGeom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7740"/>
            <a:fld id="{3BEEDEE3-E577-40D1-9B64-6243D1028C4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4313" y="533400"/>
            <a:ext cx="4733925" cy="2662238"/>
          </a:xfrm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318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91845" indent="-304800" defTabSz="10318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18565" indent="-243840" defTabSz="10318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05610" indent="-243840" defTabSz="10318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93290" indent="-243840" defTabSz="10318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80335" indent="-243840" defTabSz="10318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68015" indent="-243840" defTabSz="10318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5060" indent="-243840" defTabSz="10318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42740" indent="-243840" defTabSz="10318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4313" y="533400"/>
            <a:ext cx="4733925" cy="2662238"/>
          </a:xfrm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38758C-7D65-4DD1-857A-19B09D54A26B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17FC66-764D-4897-8362-AA0BF5831119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64AC7F-D91D-4250-A6F6-F567B841A539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66E78D-15A5-43D0-83DF-571AF78F7F43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4EA5AC-33B2-462F-A52F-87060510EB71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 txBox="1">
            <a:spLocks noChangeArrowheads="1"/>
          </p:cNvSpPr>
          <p:nvPr userDrawn="1"/>
        </p:nvSpPr>
        <p:spPr bwMode="auto">
          <a:xfrm>
            <a:off x="0" y="6553200"/>
            <a:ext cx="3048000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000" b="0" dirty="0">
                <a:solidFill>
                  <a:schemeClr val="accent6">
                    <a:lumMod val="50000"/>
                  </a:schemeClr>
                </a:solidFill>
                <a:ea typeface="PMingLiU" panose="02020500000000000000" pitchFamily="18" charset="-120"/>
                <a:cs typeface="Arial" panose="020B0604020202020204" pitchFamily="34" charset="0"/>
              </a:rPr>
              <a:t>9/29/2009</a:t>
            </a:r>
            <a:endParaRPr lang="en-US" altLang="zh-TW" sz="1000" b="0" dirty="0">
              <a:solidFill>
                <a:schemeClr val="accent6">
                  <a:lumMod val="50000"/>
                </a:schemeClr>
              </a:solidFill>
              <a:ea typeface="PMingLiU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00E83F-71A5-4AC0-9DCE-F8F181E33F94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33AA80-6932-4E60-B40E-2676A88E6BAA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D7F2A4-5232-4D26-AA80-78B22C63C204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A1556D-4D9E-4337-9A2D-FC5DCBAE13A2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3.png"/><Relationship Id="rId11" Type="http://schemas.openxmlformats.org/officeDocument/2006/relationships/image" Target="../media/image2.jpeg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1"/>
          <p:cNvSpPr txBox="1">
            <a:spLocks noChangeArrowheads="1"/>
          </p:cNvSpPr>
          <p:nvPr/>
        </p:nvSpPr>
        <p:spPr bwMode="auto">
          <a:xfrm>
            <a:off x="0" y="6597352"/>
            <a:ext cx="12192000" cy="26064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200" b="0" dirty="0" smtClean="0">
                <a:solidFill>
                  <a:schemeClr val="accent6">
                    <a:lumMod val="50000"/>
                  </a:schemeClr>
                </a:solidFill>
                <a:ea typeface="PMingLiU" panose="02020500000000000000" pitchFamily="18" charset="-120"/>
                <a:cs typeface="Arial" panose="020B0604020202020204" pitchFamily="34" charset="0"/>
              </a:rPr>
              <a:t>www.maxictech.com</a:t>
            </a:r>
            <a:endParaRPr lang="en-US" altLang="zh-TW" sz="1200" b="0" dirty="0">
              <a:solidFill>
                <a:schemeClr val="accent6">
                  <a:lumMod val="50000"/>
                </a:schemeClr>
              </a:solidFill>
              <a:ea typeface="PMingLiU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8" name="圆角矩形 7"/>
          <p:cNvSpPr/>
          <p:nvPr userDrawn="1"/>
        </p:nvSpPr>
        <p:spPr bwMode="auto">
          <a:xfrm>
            <a:off x="107504" y="97224"/>
            <a:ext cx="11965159" cy="552715"/>
          </a:xfrm>
          <a:prstGeom prst="roundRect">
            <a:avLst/>
          </a:prstGeom>
          <a:solidFill>
            <a:srgbClr val="002784"/>
          </a:solidFill>
          <a:ln w="9525">
            <a:noFill/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8897"/>
            <a:ext cx="2846550" cy="52936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85998" y="6392901"/>
            <a:ext cx="588607" cy="465099"/>
          </a:xfrm>
          <a:prstGeom prst="rect">
            <a:avLst/>
          </a:prstGeom>
        </p:spPr>
      </p:pic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635181" y="6392901"/>
            <a:ext cx="490240" cy="27645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 b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72B93AD-20C0-4E89-88DF-CC753D02BA76}" type="slidenum">
              <a:rPr lang="zh-CN" altLang="en-US" smtClean="0"/>
            </a:fld>
            <a:endParaRPr lang="en-US" altLang="zh-CN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Blip>
          <a:blip r:embed="rId12"/>
        </a:buBlip>
        <a:defRPr sz="32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Blip>
          <a:blip r:embed="rId12"/>
        </a:buBlip>
        <a:defRPr sz="28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2"/>
        </a:buBlip>
        <a:defRPr sz="24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8.png"/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jpeg"/><Relationship Id="rId4" Type="http://schemas.openxmlformats.org/officeDocument/2006/relationships/image" Target="../media/image62.png"/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image" Target="../media/image59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9.xml"/><Relationship Id="rId7" Type="http://schemas.openxmlformats.org/officeDocument/2006/relationships/image" Target="../media/image70.emf"/><Relationship Id="rId6" Type="http://schemas.openxmlformats.org/officeDocument/2006/relationships/oleObject" Target="../embeddings/oleObject1.bin"/><Relationship Id="rId5" Type="http://schemas.openxmlformats.org/officeDocument/2006/relationships/image" Target="../media/image69.png"/><Relationship Id="rId4" Type="http://schemas.openxmlformats.org/officeDocument/2006/relationships/image" Target="../media/image68.jpeg"/><Relationship Id="rId3" Type="http://schemas.openxmlformats.org/officeDocument/2006/relationships/image" Target="../media/image67.jpeg"/><Relationship Id="rId2" Type="http://schemas.openxmlformats.org/officeDocument/2006/relationships/image" Target="../media/image66.jpeg"/><Relationship Id="rId1" Type="http://schemas.openxmlformats.org/officeDocument/2006/relationships/image" Target="../media/image65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9.xml"/><Relationship Id="rId6" Type="http://schemas.openxmlformats.org/officeDocument/2006/relationships/image" Target="../media/image80.png"/><Relationship Id="rId5" Type="http://schemas.openxmlformats.org/officeDocument/2006/relationships/image" Target="../media/image79.emf"/><Relationship Id="rId4" Type="http://schemas.openxmlformats.org/officeDocument/2006/relationships/package" Target="../embeddings/Workbook1.xlsx"/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image" Target="../media/image76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82.jpeg"/><Relationship Id="rId2" Type="http://schemas.openxmlformats.org/officeDocument/2006/relationships/image" Target="../media/image81.png"/><Relationship Id="rId1" Type="http://schemas.openxmlformats.org/officeDocument/2006/relationships/image" Target="../media/image67.jpe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89.png"/><Relationship Id="rId8" Type="http://schemas.openxmlformats.org/officeDocument/2006/relationships/image" Target="../media/image67.jpeg"/><Relationship Id="rId7" Type="http://schemas.openxmlformats.org/officeDocument/2006/relationships/image" Target="../media/image65.jpeg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0" Type="http://schemas.openxmlformats.org/officeDocument/2006/relationships/slideLayout" Target="../slideLayouts/slideLayout9.xml"/><Relationship Id="rId1" Type="http://schemas.openxmlformats.org/officeDocument/2006/relationships/image" Target="../media/image8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9.xml"/><Relationship Id="rId7" Type="http://schemas.openxmlformats.org/officeDocument/2006/relationships/image" Target="../media/image93.png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67.jpeg"/><Relationship Id="rId1" Type="http://schemas.openxmlformats.org/officeDocument/2006/relationships/image" Target="../media/image65.jpeg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9.xml"/><Relationship Id="rId6" Type="http://schemas.openxmlformats.org/officeDocument/2006/relationships/image" Target="../media/image98.png"/><Relationship Id="rId5" Type="http://schemas.openxmlformats.org/officeDocument/2006/relationships/image" Target="../media/image97.jpeg"/><Relationship Id="rId4" Type="http://schemas.openxmlformats.org/officeDocument/2006/relationships/image" Target="../media/image96.png"/><Relationship Id="rId3" Type="http://schemas.openxmlformats.org/officeDocument/2006/relationships/image" Target="../media/image95.jpeg"/><Relationship Id="rId2" Type="http://schemas.openxmlformats.org/officeDocument/2006/relationships/image" Target="../media/image94.jpeg"/><Relationship Id="rId1" Type="http://schemas.openxmlformats.org/officeDocument/2006/relationships/image" Target="../media/image65.jpeg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9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image" Target="../media/image65.jpeg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107.png"/><Relationship Id="rId4" Type="http://schemas.openxmlformats.org/officeDocument/2006/relationships/image" Target="../media/image106.png"/><Relationship Id="rId3" Type="http://schemas.openxmlformats.org/officeDocument/2006/relationships/image" Target="../media/image96.png"/><Relationship Id="rId2" Type="http://schemas.openxmlformats.org/officeDocument/2006/relationships/image" Target="../media/image105.png"/><Relationship Id="rId1" Type="http://schemas.openxmlformats.org/officeDocument/2006/relationships/image" Target="../media/image104.png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110.png"/><Relationship Id="rId3" Type="http://schemas.openxmlformats.org/officeDocument/2006/relationships/image" Target="../media/image109.png"/><Relationship Id="rId2" Type="http://schemas.openxmlformats.org/officeDocument/2006/relationships/image" Target="../media/image108.emf"/><Relationship Id="rId1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115.png"/><Relationship Id="rId4" Type="http://schemas.openxmlformats.org/officeDocument/2006/relationships/image" Target="../media/image114.png"/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image" Target="../media/image111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image" Target="../media/image116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image" Target="../media/image119.png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125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image" Target="../media/image122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128.png"/><Relationship Id="rId2" Type="http://schemas.openxmlformats.org/officeDocument/2006/relationships/image" Target="../media/image127.jpeg"/><Relationship Id="rId1" Type="http://schemas.openxmlformats.org/officeDocument/2006/relationships/image" Target="../media/image12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9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29.emf"/><Relationship Id="rId1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33.emf"/><Relationship Id="rId1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134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135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image" Target="../media/image136.emf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7.jpeg"/><Relationship Id="rId1" Type="http://schemas.openxmlformats.org/officeDocument/2006/relationships/hyperlink" Target="mailto:info@maxictech.com" TargetMode="Externa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9.jpe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jpeg"/><Relationship Id="rId8" Type="http://schemas.openxmlformats.org/officeDocument/2006/relationships/image" Target="../media/image17.jpeg"/><Relationship Id="rId7" Type="http://schemas.openxmlformats.org/officeDocument/2006/relationships/image" Target="../media/image16.jpeg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5" Type="http://schemas.openxmlformats.org/officeDocument/2006/relationships/slideLayout" Target="../slideLayouts/slideLayout2.xml"/><Relationship Id="rId24" Type="http://schemas.openxmlformats.org/officeDocument/2006/relationships/image" Target="../media/image33.png"/><Relationship Id="rId23" Type="http://schemas.openxmlformats.org/officeDocument/2006/relationships/image" Target="../media/image32.png"/><Relationship Id="rId22" Type="http://schemas.openxmlformats.org/officeDocument/2006/relationships/image" Target="../media/image31.png"/><Relationship Id="rId21" Type="http://schemas.openxmlformats.org/officeDocument/2006/relationships/image" Target="../media/image30.png"/><Relationship Id="rId20" Type="http://schemas.openxmlformats.org/officeDocument/2006/relationships/image" Target="../media/image29.png"/><Relationship Id="rId2" Type="http://schemas.openxmlformats.org/officeDocument/2006/relationships/image" Target="../media/image11.png"/><Relationship Id="rId19" Type="http://schemas.openxmlformats.org/officeDocument/2006/relationships/image" Target="../media/image28.png"/><Relationship Id="rId18" Type="http://schemas.openxmlformats.org/officeDocument/2006/relationships/image" Target="../media/image27.png"/><Relationship Id="rId17" Type="http://schemas.openxmlformats.org/officeDocument/2006/relationships/image" Target="../media/image26.png"/><Relationship Id="rId16" Type="http://schemas.openxmlformats.org/officeDocument/2006/relationships/image" Target="../media/image25.png"/><Relationship Id="rId15" Type="http://schemas.openxmlformats.org/officeDocument/2006/relationships/image" Target="../media/image24.png"/><Relationship Id="rId14" Type="http://schemas.openxmlformats.org/officeDocument/2006/relationships/image" Target="../media/image23.png"/><Relationship Id="rId13" Type="http://schemas.openxmlformats.org/officeDocument/2006/relationships/image" Target="../media/image22.png"/><Relationship Id="rId12" Type="http://schemas.openxmlformats.org/officeDocument/2006/relationships/image" Target="../media/image21.png"/><Relationship Id="rId11" Type="http://schemas.openxmlformats.org/officeDocument/2006/relationships/image" Target="../media/image20.jpeg"/><Relationship Id="rId10" Type="http://schemas.openxmlformats.org/officeDocument/2006/relationships/image" Target="../media/image19.GIF"/><Relationship Id="rId1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1.png"/><Relationship Id="rId7" Type="http://schemas.openxmlformats.org/officeDocument/2006/relationships/image" Target="../media/image40.png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jpe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49.png"/><Relationship Id="rId7" Type="http://schemas.openxmlformats.org/officeDocument/2006/relationships/image" Target="../media/image48.png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灯片编号占位符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7D04BE5-2CB9-437E-B5BA-247C58EF36C4}" type="slidenum">
              <a:rPr lang="zh-CN" altLang="en-US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6029915"/>
            <a:ext cx="12192000" cy="36004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5" tIns="45708" rIns="91415" bIns="45708" anchor="ctr"/>
          <a:lstStyle/>
          <a:p>
            <a:pPr>
              <a:defRPr/>
            </a:pPr>
            <a:r>
              <a:rPr lang="zh-CN" altLang="en-US" dirty="0" smtClean="0">
                <a:solidFill>
                  <a:srgbClr val="1F243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                                                               美</a:t>
            </a:r>
            <a:r>
              <a:rPr lang="zh-CN" altLang="en-US" dirty="0">
                <a:solidFill>
                  <a:srgbClr val="1F243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芯晟科技（北京）有限公司 </a:t>
            </a:r>
            <a:r>
              <a:rPr lang="en-US" altLang="zh-CN" sz="1200" dirty="0" smtClean="0">
                <a:solidFill>
                  <a:srgbClr val="1F243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2019</a:t>
            </a:r>
            <a:r>
              <a:rPr lang="zh-CN" altLang="en-US" sz="1200" dirty="0" smtClean="0">
                <a:solidFill>
                  <a:srgbClr val="1F243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年</a:t>
            </a:r>
            <a:r>
              <a:rPr lang="en-US" altLang="zh-CN" sz="1200" dirty="0" smtClean="0">
                <a:solidFill>
                  <a:srgbClr val="1F243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1</a:t>
            </a:r>
            <a:r>
              <a:rPr lang="zh-CN" altLang="en-US" sz="1200" dirty="0" smtClean="0">
                <a:solidFill>
                  <a:srgbClr val="1F243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月                                                              市场部    冷雄</a:t>
            </a:r>
            <a:endParaRPr lang="en-US" sz="1200" dirty="0">
              <a:solidFill>
                <a:srgbClr val="1F243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华文楷体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0" y="1193975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15151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3200" dirty="0" smtClean="0">
                <a:solidFill>
                  <a:srgbClr val="15151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照明之美</a:t>
            </a:r>
            <a:r>
              <a:rPr lang="zh-CN" altLang="en-US" sz="3200" dirty="0">
                <a:solidFill>
                  <a:srgbClr val="15151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</a:t>
            </a:r>
            <a:r>
              <a:rPr lang="zh-CN" altLang="en-US" sz="3200" dirty="0" smtClean="0">
                <a:solidFill>
                  <a:srgbClr val="15151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晟系统解决方案</a:t>
            </a:r>
            <a:endParaRPr lang="zh-CN" altLang="en-US" sz="3200" dirty="0">
              <a:solidFill>
                <a:srgbClr val="15151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63437"/>
            <a:ext cx="12192000" cy="3090554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60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iable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51384" y="5877272"/>
            <a:ext cx="9649072" cy="0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cxnSp>
        <p:nvCxnSpPr>
          <p:cNvPr id="8" name="直接箭头连接符 7"/>
          <p:cNvCxnSpPr/>
          <p:nvPr/>
        </p:nvCxnSpPr>
        <p:spPr bwMode="auto">
          <a:xfrm flipV="1">
            <a:off x="1067271" y="816916"/>
            <a:ext cx="10647" cy="5060356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sp>
        <p:nvSpPr>
          <p:cNvPr id="10" name="文本框 9"/>
          <p:cNvSpPr txBox="1"/>
          <p:nvPr/>
        </p:nvSpPr>
        <p:spPr>
          <a:xfrm>
            <a:off x="170505" y="816916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552384" y="5991151"/>
            <a:ext cx="909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9731" y="5010424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36907" y="4475396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8763" y="3688891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36908" y="2236061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07564" y="6010597"/>
            <a:ext cx="575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349194" y="6005457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534624" y="6033864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512972" y="5055507"/>
            <a:ext cx="4354797" cy="646331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53</a:t>
            </a:r>
            <a:r>
              <a:rPr lang="zh-CN" altLang="en-US" dirty="0" smtClean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50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/>
              <a:t>低</a:t>
            </a:r>
            <a:r>
              <a:rPr lang="en-US" altLang="zh-CN" dirty="0"/>
              <a:t>PF</a:t>
            </a:r>
            <a:r>
              <a:rPr lang="zh-CN" altLang="en-US" dirty="0"/>
              <a:t>、</a:t>
            </a:r>
            <a:r>
              <a:rPr lang="en-US" altLang="zh-CN" dirty="0"/>
              <a:t>DCM</a:t>
            </a:r>
            <a:r>
              <a:rPr lang="zh-CN" altLang="en-US" dirty="0"/>
              <a:t>、</a:t>
            </a:r>
            <a:r>
              <a:rPr lang="en-US" altLang="zh-CN" dirty="0"/>
              <a:t>PSR</a:t>
            </a:r>
            <a:r>
              <a:rPr lang="zh-CN" altLang="en-US" dirty="0"/>
              <a:t>三绕阻</a:t>
            </a:r>
            <a:r>
              <a:rPr lang="en-US" altLang="zh-CN" dirty="0"/>
              <a:t> LED</a:t>
            </a:r>
            <a:r>
              <a:rPr lang="zh-CN" altLang="en-US" dirty="0"/>
              <a:t>恒流方案</a:t>
            </a:r>
            <a:endParaRPr lang="en-US" altLang="zh-CN" dirty="0"/>
          </a:p>
          <a:p>
            <a:r>
              <a:rPr lang="en-US" altLang="zh-CN" dirty="0"/>
              <a:t>600V10R</a:t>
            </a:r>
            <a:r>
              <a:rPr lang="zh-CN" altLang="en-US" dirty="0"/>
              <a:t>、</a:t>
            </a:r>
            <a:r>
              <a:rPr lang="en-US" altLang="zh-CN" dirty="0"/>
              <a:t>600V4.5R</a:t>
            </a:r>
            <a:r>
              <a:rPr lang="zh-CN" altLang="en-US" dirty="0"/>
              <a:t>、外置</a:t>
            </a:r>
            <a:r>
              <a:rPr lang="en-US" altLang="zh-CN" dirty="0"/>
              <a:t>MOS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1507564" y="4311151"/>
            <a:ext cx="7076669" cy="646331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52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55L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55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58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50H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/>
              <a:t>低</a:t>
            </a:r>
            <a:r>
              <a:rPr lang="en-US" altLang="zh-CN" dirty="0"/>
              <a:t>PF</a:t>
            </a:r>
            <a:r>
              <a:rPr lang="zh-CN" altLang="en-US" dirty="0"/>
              <a:t>、</a:t>
            </a:r>
            <a:r>
              <a:rPr lang="en-US" altLang="zh-CN" dirty="0"/>
              <a:t>DCM</a:t>
            </a:r>
            <a:r>
              <a:rPr lang="zh-CN" altLang="en-US" dirty="0"/>
              <a:t>、</a:t>
            </a:r>
            <a:r>
              <a:rPr lang="en-US" altLang="zh-CN" dirty="0"/>
              <a:t>PSR</a:t>
            </a:r>
            <a:r>
              <a:rPr lang="zh-CN" altLang="en-US" dirty="0"/>
              <a:t>三绕阻</a:t>
            </a:r>
            <a:r>
              <a:rPr lang="en-US" altLang="zh-CN" dirty="0"/>
              <a:t> LED</a:t>
            </a:r>
            <a:r>
              <a:rPr lang="zh-CN" altLang="en-US" dirty="0"/>
              <a:t>恒流方案</a:t>
            </a:r>
            <a:endParaRPr lang="en-US" altLang="zh-CN" dirty="0"/>
          </a:p>
          <a:p>
            <a:r>
              <a:rPr lang="en-US" altLang="zh-CN" dirty="0"/>
              <a:t>600V10R     </a:t>
            </a:r>
            <a:r>
              <a:rPr lang="zh-CN" altLang="en-US" dirty="0"/>
              <a:t>、</a:t>
            </a:r>
            <a:r>
              <a:rPr lang="en-US" altLang="zh-CN" dirty="0"/>
              <a:t>600V6R</a:t>
            </a:r>
            <a:r>
              <a:rPr lang="zh-CN" altLang="en-US" dirty="0"/>
              <a:t>、  </a:t>
            </a:r>
            <a:r>
              <a:rPr lang="en-US" altLang="zh-CN" dirty="0"/>
              <a:t>600V4.5R</a:t>
            </a:r>
            <a:r>
              <a:rPr lang="zh-CN" altLang="en-US" dirty="0"/>
              <a:t>、  </a:t>
            </a:r>
            <a:r>
              <a:rPr lang="en-US" altLang="zh-CN" dirty="0"/>
              <a:t>600V2R</a:t>
            </a:r>
            <a:r>
              <a:rPr lang="zh-CN" altLang="en-US" dirty="0"/>
              <a:t>、     外置</a:t>
            </a:r>
            <a:r>
              <a:rPr lang="en-US" altLang="zh-CN" dirty="0"/>
              <a:t>MOS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>
            <a:off x="1498263" y="2203976"/>
            <a:ext cx="7085970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70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/>
              <a:t>低</a:t>
            </a:r>
            <a:r>
              <a:rPr lang="en-US" altLang="zh-CN" dirty="0"/>
              <a:t>PF</a:t>
            </a:r>
            <a:r>
              <a:rPr lang="zh-CN" altLang="en-US" dirty="0"/>
              <a:t>、</a:t>
            </a:r>
            <a:r>
              <a:rPr lang="en-US" altLang="zh-CN" dirty="0"/>
              <a:t>QR</a:t>
            </a:r>
            <a:r>
              <a:rPr lang="zh-CN" altLang="en-US" dirty="0"/>
              <a:t>、</a:t>
            </a:r>
            <a:r>
              <a:rPr lang="en-US" altLang="zh-CN" dirty="0"/>
              <a:t>CV</a:t>
            </a:r>
            <a:r>
              <a:rPr lang="zh-CN" altLang="en-US" dirty="0"/>
              <a:t>＆</a:t>
            </a:r>
            <a:r>
              <a:rPr lang="en-US" altLang="zh-CN" dirty="0"/>
              <a:t>CC PSR LED</a:t>
            </a:r>
            <a:r>
              <a:rPr lang="zh-CN" altLang="en-US" dirty="0"/>
              <a:t>控制器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4999887" y="5982352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497680" y="3569951"/>
            <a:ext cx="4370089" cy="646331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65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 MT7967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68L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68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/>
              <a:t>低</a:t>
            </a:r>
            <a:r>
              <a:rPr lang="en-US" altLang="zh-CN" dirty="0"/>
              <a:t>PF</a:t>
            </a:r>
            <a:r>
              <a:rPr lang="zh-CN" altLang="en-US" dirty="0"/>
              <a:t>、</a:t>
            </a:r>
            <a:r>
              <a:rPr lang="en-US" altLang="zh-CN" dirty="0"/>
              <a:t>DCM</a:t>
            </a:r>
            <a:r>
              <a:rPr lang="zh-CN" altLang="en-US" dirty="0"/>
              <a:t>、</a:t>
            </a:r>
            <a:r>
              <a:rPr lang="en-US" altLang="zh-CN" dirty="0"/>
              <a:t>PSR</a:t>
            </a:r>
            <a:r>
              <a:rPr lang="zh-CN" altLang="en-US" dirty="0"/>
              <a:t>、源极驱动双绕阻方案</a:t>
            </a:r>
            <a:endParaRPr lang="en-US" altLang="zh-CN" dirty="0"/>
          </a:p>
          <a:p>
            <a:r>
              <a:rPr lang="en-US" altLang="zh-CN" dirty="0"/>
              <a:t>650V13R</a:t>
            </a:r>
            <a:r>
              <a:rPr lang="zh-CN" altLang="en-US" dirty="0"/>
              <a:t>、</a:t>
            </a:r>
            <a:r>
              <a:rPr lang="en-US" altLang="zh-CN" dirty="0"/>
              <a:t>650V7R</a:t>
            </a:r>
            <a:r>
              <a:rPr lang="zh-CN" altLang="en-US" dirty="0"/>
              <a:t>、</a:t>
            </a:r>
            <a:r>
              <a:rPr lang="en-US" altLang="zh-CN" dirty="0"/>
              <a:t>600V7R</a:t>
            </a:r>
            <a:r>
              <a:rPr lang="zh-CN" altLang="en-US" dirty="0"/>
              <a:t>、</a:t>
            </a:r>
            <a:r>
              <a:rPr lang="en-US" altLang="zh-CN" dirty="0"/>
              <a:t>600V4R</a:t>
            </a:r>
            <a:r>
              <a:rPr lang="zh-CN" altLang="en-US" dirty="0"/>
              <a:t>、</a:t>
            </a:r>
            <a:r>
              <a:rPr lang="en-US" altLang="zh-CN" dirty="0"/>
              <a:t>600V1.5R</a:t>
            </a:r>
            <a:endParaRPr lang="zh-CN" altLang="en-US" dirty="0"/>
          </a:p>
        </p:txBody>
      </p:sp>
      <p:sp>
        <p:nvSpPr>
          <p:cNvPr id="35" name="文本框 34"/>
          <p:cNvSpPr txBox="1"/>
          <p:nvPr/>
        </p:nvSpPr>
        <p:spPr>
          <a:xfrm>
            <a:off x="234933" y="2897195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497680" y="1376343"/>
            <a:ext cx="4370089" cy="646331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42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43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44D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46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低</a:t>
            </a:r>
            <a:r>
              <a:rPr lang="en-US" altLang="zh-CN" b="0" dirty="0"/>
              <a:t>PF</a:t>
            </a:r>
            <a:r>
              <a:rPr lang="zh-CN" altLang="en-US" b="0" dirty="0"/>
              <a:t>、</a:t>
            </a:r>
            <a:r>
              <a:rPr lang="en-US" altLang="zh-CN" b="0" dirty="0"/>
              <a:t>DCM</a:t>
            </a:r>
            <a:r>
              <a:rPr lang="zh-CN" altLang="en-US" b="0" dirty="0"/>
              <a:t>、</a:t>
            </a:r>
            <a:r>
              <a:rPr lang="en-US" altLang="zh-CN" b="0" dirty="0"/>
              <a:t>PSR</a:t>
            </a:r>
            <a:r>
              <a:rPr lang="zh-CN" altLang="en-US" b="0" dirty="0"/>
              <a:t>、栅极驱动双绕阻方案</a:t>
            </a:r>
            <a:endParaRPr lang="en-US" altLang="zh-CN" b="0" dirty="0"/>
          </a:p>
          <a:p>
            <a:r>
              <a:rPr lang="en-US" altLang="zh-CN" b="0" dirty="0"/>
              <a:t>650V11R</a:t>
            </a:r>
            <a:r>
              <a:rPr lang="zh-CN" altLang="en-US" b="0" dirty="0"/>
              <a:t>、   </a:t>
            </a:r>
            <a:r>
              <a:rPr lang="en-US" altLang="zh-CN" b="0" dirty="0"/>
              <a:t>650V8R</a:t>
            </a:r>
            <a:r>
              <a:rPr lang="zh-CN" altLang="en-US" b="0" dirty="0"/>
              <a:t>、     </a:t>
            </a:r>
            <a:r>
              <a:rPr lang="en-US" altLang="zh-CN" b="0" dirty="0"/>
              <a:t>600V4.2R</a:t>
            </a:r>
            <a:r>
              <a:rPr lang="zh-CN" altLang="en-US" b="0" dirty="0"/>
              <a:t>、   </a:t>
            </a:r>
            <a:r>
              <a:rPr lang="en-US" altLang="zh-CN" b="0" dirty="0"/>
              <a:t>600V2.1R</a:t>
            </a:r>
            <a:r>
              <a:rPr lang="zh-CN" altLang="en-US" b="0" dirty="0"/>
              <a:t>、</a:t>
            </a:r>
            <a:endParaRPr lang="zh-CN" altLang="en-US" b="0" dirty="0"/>
          </a:p>
        </p:txBody>
      </p:sp>
      <p:sp>
        <p:nvSpPr>
          <p:cNvPr id="39" name="文本框 38"/>
          <p:cNvSpPr txBox="1"/>
          <p:nvPr/>
        </p:nvSpPr>
        <p:spPr>
          <a:xfrm>
            <a:off x="267487" y="1530354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6252898" y="5982352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8087121" y="5982352"/>
            <a:ext cx="861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文本框 75"/>
          <p:cNvSpPr txBox="1"/>
          <p:nvPr/>
        </p:nvSpPr>
        <p:spPr>
          <a:xfrm>
            <a:off x="1512825" y="2783022"/>
            <a:ext cx="4354944" cy="646331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65A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 MT7967A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68AL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68A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/>
              <a:t>低</a:t>
            </a:r>
            <a:r>
              <a:rPr lang="en-US" altLang="zh-CN" dirty="0"/>
              <a:t>PF</a:t>
            </a:r>
            <a:r>
              <a:rPr lang="zh-CN" altLang="en-US" dirty="0"/>
              <a:t>、</a:t>
            </a:r>
            <a:r>
              <a:rPr lang="en-US" altLang="zh-CN" dirty="0"/>
              <a:t>DCM</a:t>
            </a:r>
            <a:r>
              <a:rPr lang="zh-CN" altLang="en-US" dirty="0"/>
              <a:t>、</a:t>
            </a:r>
            <a:r>
              <a:rPr lang="en-US" altLang="zh-CN" dirty="0"/>
              <a:t>PSR</a:t>
            </a:r>
            <a:r>
              <a:rPr lang="zh-CN" altLang="en-US" dirty="0"/>
              <a:t>、源极驱动双绕阻方案</a:t>
            </a:r>
            <a:r>
              <a:rPr lang="en-US" altLang="zh-CN" dirty="0"/>
              <a:t>—</a:t>
            </a:r>
            <a:r>
              <a:rPr lang="zh-CN" altLang="en-US" dirty="0"/>
              <a:t>防潮</a:t>
            </a:r>
            <a:r>
              <a:rPr lang="en-US" altLang="zh-CN" dirty="0"/>
              <a:t>OVP</a:t>
            </a:r>
            <a:r>
              <a:rPr lang="zh-CN" altLang="en-US" dirty="0"/>
              <a:t>更稳定</a:t>
            </a:r>
            <a:endParaRPr lang="en-US" altLang="zh-CN" dirty="0"/>
          </a:p>
          <a:p>
            <a:r>
              <a:rPr lang="en-US" altLang="zh-CN" dirty="0"/>
              <a:t>650V13R</a:t>
            </a:r>
            <a:r>
              <a:rPr lang="zh-CN" altLang="en-US" dirty="0"/>
              <a:t>、</a:t>
            </a:r>
            <a:r>
              <a:rPr lang="en-US" altLang="zh-CN" dirty="0"/>
              <a:t>650V7R</a:t>
            </a:r>
            <a:r>
              <a:rPr lang="zh-CN" altLang="en-US" dirty="0"/>
              <a:t>、</a:t>
            </a:r>
            <a:r>
              <a:rPr lang="en-US" altLang="zh-CN" dirty="0"/>
              <a:t>600V7R</a:t>
            </a:r>
            <a:r>
              <a:rPr lang="zh-CN" altLang="en-US" dirty="0"/>
              <a:t>、</a:t>
            </a:r>
            <a:r>
              <a:rPr lang="en-US" altLang="zh-CN" dirty="0"/>
              <a:t>600V4R</a:t>
            </a:r>
            <a:r>
              <a:rPr lang="zh-CN" altLang="en-US" dirty="0"/>
              <a:t>、</a:t>
            </a:r>
            <a:r>
              <a:rPr lang="en-US" altLang="zh-CN" dirty="0"/>
              <a:t>600V1.5R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57775" y="4287814"/>
            <a:ext cx="780668" cy="69534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0580" y="3053418"/>
            <a:ext cx="741541" cy="75100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06048" y="2178893"/>
            <a:ext cx="761946" cy="517526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9039" y="1373242"/>
            <a:ext cx="903065" cy="665908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10368259" y="4674660"/>
            <a:ext cx="1658806" cy="276999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MP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0368259" y="4175642"/>
            <a:ext cx="1658806" cy="276999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</a:rPr>
              <a:t>Development</a:t>
            </a:r>
            <a:endParaRPr lang="zh-CN" altLang="en-US" dirty="0">
              <a:ln>
                <a:solidFill>
                  <a:srgbClr val="2D5CE7"/>
                </a:solidFill>
              </a:ln>
              <a:solidFill>
                <a:srgbClr val="2D5CE7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0373383" y="3702445"/>
            <a:ext cx="1658806" cy="276999"/>
          </a:xfrm>
          <a:prstGeom prst="rect">
            <a:avLst/>
          </a:prstGeom>
          <a:noFill/>
          <a:ln w="50800" cmpd="sng">
            <a:solidFill>
              <a:srgbClr val="00B050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n</a:t>
            </a:r>
            <a:endParaRPr lang="zh-CN" altLang="en-US" sz="1200" dirty="0">
              <a:ln>
                <a:solidFill>
                  <a:srgbClr val="00B050"/>
                </a:solidFill>
              </a:ln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0368259" y="5169997"/>
            <a:ext cx="1644329" cy="276999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Not suggested</a:t>
            </a:r>
            <a:endParaRPr lang="zh-CN" altLang="en-US" dirty="0">
              <a:ln>
                <a:solidFill>
                  <a:srgbClr val="A6A6A6"/>
                </a:solidFill>
              </a:ln>
              <a:solidFill>
                <a:srgbClr val="A6A6A6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Road Map—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 低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3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51384" y="5877272"/>
            <a:ext cx="9649072" cy="0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cxnSp>
        <p:nvCxnSpPr>
          <p:cNvPr id="8" name="直接箭头连接符 7"/>
          <p:cNvCxnSpPr/>
          <p:nvPr/>
        </p:nvCxnSpPr>
        <p:spPr bwMode="auto">
          <a:xfrm flipV="1">
            <a:off x="1044000" y="764704"/>
            <a:ext cx="11440" cy="5112568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sp>
        <p:nvSpPr>
          <p:cNvPr id="10" name="文本框 9"/>
          <p:cNvSpPr txBox="1"/>
          <p:nvPr/>
        </p:nvSpPr>
        <p:spPr>
          <a:xfrm>
            <a:off x="172113" y="764704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552384" y="5991151"/>
            <a:ext cx="909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72110" y="5284431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81115" y="4635489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81323" y="4054123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86260" y="3212078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485956" y="5971489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623672" y="5979973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327808" y="5979973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9622" y="2125726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04927" y="1143471"/>
            <a:ext cx="4206005" cy="430887"/>
          </a:xfrm>
          <a:prstGeom prst="rect">
            <a:avLst/>
          </a:prstGeom>
          <a:noFill/>
          <a:ln w="50800" cmpd="sng">
            <a:solidFill>
              <a:srgbClr val="00B050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883X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低</a:t>
            </a:r>
            <a:r>
              <a:rPr lang="en-US" altLang="zh-CN" sz="1000" b="0" dirty="0"/>
              <a:t>PF</a:t>
            </a:r>
            <a:r>
              <a:rPr lang="zh-CN" altLang="en-US" sz="1000" b="0" dirty="0"/>
              <a:t>非隔离、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无</a:t>
            </a:r>
            <a:r>
              <a:rPr lang="en-US" altLang="zh-CN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VCC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电容</a:t>
            </a:r>
            <a:r>
              <a:rPr lang="zh-CN" altLang="en-US" sz="1000" b="0" dirty="0"/>
              <a:t>、外围简单、</a:t>
            </a:r>
            <a:r>
              <a:rPr lang="en-US" altLang="zh-CN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50-700mA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恒压恒流方案</a:t>
            </a:r>
            <a:endParaRPr lang="zh-CN" altLang="en-US" sz="1000" b="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98807" y="5284881"/>
            <a:ext cx="6947170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60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高</a:t>
            </a:r>
            <a:r>
              <a:rPr lang="en-US" altLang="zh-CN" b="0" dirty="0"/>
              <a:t>PF</a:t>
            </a:r>
            <a:r>
              <a:rPr lang="zh-CN" altLang="en-US" b="0" dirty="0"/>
              <a:t>非隔离、</a:t>
            </a:r>
            <a:r>
              <a:rPr lang="en-US" altLang="zh-CN" b="0" dirty="0"/>
              <a:t>QR</a:t>
            </a:r>
            <a:r>
              <a:rPr lang="zh-CN" altLang="en-US" b="0" dirty="0"/>
              <a:t>、“实地”架构</a:t>
            </a:r>
            <a:r>
              <a:rPr lang="en-US" altLang="zh-CN" b="0" dirty="0"/>
              <a:t>Buck</a:t>
            </a:r>
            <a:r>
              <a:rPr lang="zh-CN" altLang="en-US" b="0" dirty="0"/>
              <a:t>、专利的</a:t>
            </a:r>
            <a:r>
              <a:rPr lang="en-US" altLang="zh-CN" b="0" dirty="0"/>
              <a:t>PWM</a:t>
            </a:r>
            <a:r>
              <a:rPr lang="zh-CN" altLang="en-US" b="0" dirty="0"/>
              <a:t>及模似调光接口 </a:t>
            </a:r>
            <a:r>
              <a:rPr lang="en-US" altLang="zh-CN" b="0" dirty="0"/>
              <a:t>LED</a:t>
            </a:r>
            <a:r>
              <a:rPr lang="zh-CN" altLang="en-US" b="0" dirty="0"/>
              <a:t>恒流控制器</a:t>
            </a:r>
            <a:endParaRPr lang="zh-CN" altLang="en-US" b="0" dirty="0"/>
          </a:p>
        </p:txBody>
      </p:sp>
      <p:sp>
        <p:nvSpPr>
          <p:cNvPr id="24" name="文本框 23"/>
          <p:cNvSpPr txBox="1"/>
          <p:nvPr/>
        </p:nvSpPr>
        <p:spPr>
          <a:xfrm>
            <a:off x="1698807" y="2349892"/>
            <a:ext cx="3528392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62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64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65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高</a:t>
            </a:r>
            <a:r>
              <a:rPr lang="en-US" altLang="zh-CN" b="0" dirty="0"/>
              <a:t>PF</a:t>
            </a:r>
            <a:r>
              <a:rPr lang="zh-CN" altLang="en-US" b="0" dirty="0"/>
              <a:t>非隔离、</a:t>
            </a:r>
            <a:r>
              <a:rPr lang="en-US" altLang="zh-CN" b="0" dirty="0"/>
              <a:t>QR</a:t>
            </a:r>
            <a:r>
              <a:rPr lang="zh-CN" altLang="en-US" b="0" dirty="0"/>
              <a:t>、内置</a:t>
            </a:r>
            <a:r>
              <a:rPr lang="en-US" altLang="zh-CN" b="0" dirty="0"/>
              <a:t>MOS</a:t>
            </a:r>
            <a:endParaRPr lang="zh-CN" altLang="en-US" b="0" dirty="0"/>
          </a:p>
        </p:txBody>
      </p:sp>
      <p:sp>
        <p:nvSpPr>
          <p:cNvPr id="27" name="文本框 26"/>
          <p:cNvSpPr txBox="1"/>
          <p:nvPr/>
        </p:nvSpPr>
        <p:spPr>
          <a:xfrm>
            <a:off x="1704672" y="3980528"/>
            <a:ext cx="6944179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80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高</a:t>
            </a:r>
            <a:r>
              <a:rPr lang="en-US" altLang="zh-CN" b="0" dirty="0"/>
              <a:t>PF</a:t>
            </a:r>
            <a:r>
              <a:rPr lang="zh-CN" altLang="en-US" b="0" dirty="0"/>
              <a:t>隔离、</a:t>
            </a:r>
            <a:r>
              <a:rPr lang="en-US" altLang="zh-CN" b="0" dirty="0"/>
              <a:t>QR</a:t>
            </a:r>
            <a:r>
              <a:rPr lang="zh-CN" altLang="en-US" b="0" dirty="0"/>
              <a:t>、专利的</a:t>
            </a:r>
            <a:r>
              <a:rPr lang="en-US" altLang="zh-CN" b="0" dirty="0"/>
              <a:t>PWM</a:t>
            </a:r>
            <a:r>
              <a:rPr lang="zh-CN" altLang="en-US" b="0" dirty="0"/>
              <a:t>及模似调光接口 恒流控制器</a:t>
            </a:r>
            <a:endParaRPr lang="zh-CN" altLang="en-US" b="0" dirty="0"/>
          </a:p>
        </p:txBody>
      </p:sp>
      <p:sp>
        <p:nvSpPr>
          <p:cNvPr id="28" name="文本框 27"/>
          <p:cNvSpPr txBox="1"/>
          <p:nvPr/>
        </p:nvSpPr>
        <p:spPr>
          <a:xfrm>
            <a:off x="1698807" y="1721768"/>
            <a:ext cx="6955908" cy="461665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971X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系列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低</a:t>
            </a:r>
            <a:r>
              <a:rPr lang="en-US" altLang="zh-CN" b="0" dirty="0"/>
              <a:t>PF</a:t>
            </a:r>
            <a:r>
              <a:rPr lang="zh-CN" altLang="en-US" b="0" dirty="0"/>
              <a:t>非隔离、无</a:t>
            </a:r>
            <a:r>
              <a:rPr lang="en-US" altLang="zh-CN" b="0" dirty="0"/>
              <a:t>VCC</a:t>
            </a:r>
            <a:r>
              <a:rPr lang="zh-CN" altLang="en-US" b="0" dirty="0" smtClean="0"/>
              <a:t>，</a:t>
            </a:r>
            <a:r>
              <a:rPr lang="zh-CN" altLang="en-US" b="0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全</a:t>
            </a:r>
            <a:r>
              <a:rPr lang="zh-CN" altLang="en-US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程模似调</a:t>
            </a:r>
            <a:r>
              <a:rPr lang="zh-CN" altLang="en-US" b="0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光且调光深度达</a:t>
            </a:r>
            <a:r>
              <a:rPr lang="en-US" altLang="zh-CN" b="0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1%</a:t>
            </a:r>
            <a:r>
              <a:rPr lang="zh-CN" altLang="en-US" b="0" dirty="0" smtClean="0"/>
              <a:t>的</a:t>
            </a:r>
            <a:r>
              <a:rPr lang="zh-CN" altLang="en-US" b="0" dirty="0"/>
              <a:t>调光方案</a:t>
            </a:r>
            <a:endParaRPr lang="zh-CN" altLang="en-US" b="0" dirty="0"/>
          </a:p>
        </p:txBody>
      </p:sp>
      <p:sp>
        <p:nvSpPr>
          <p:cNvPr id="63" name="文本框 62"/>
          <p:cNvSpPr txBox="1"/>
          <p:nvPr/>
        </p:nvSpPr>
        <p:spPr>
          <a:xfrm>
            <a:off x="6747085" y="6013451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8596210" y="5980813"/>
            <a:ext cx="861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230610" y="4579498"/>
            <a:ext cx="1849462" cy="553998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1000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8801</a:t>
            </a:r>
            <a:endParaRPr lang="en-US" altLang="zh-CN" sz="1000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非隔离供电方案、固定输出</a:t>
            </a:r>
            <a:r>
              <a:rPr lang="en-US" altLang="zh-CN" sz="1000" b="0" dirty="0"/>
              <a:t>16V</a:t>
            </a:r>
            <a:r>
              <a:rPr lang="zh-CN" altLang="en-US" sz="1000" b="0" dirty="0"/>
              <a:t>、</a:t>
            </a:r>
            <a:r>
              <a:rPr lang="en-US" altLang="zh-CN" sz="1000" b="0" dirty="0" err="1"/>
              <a:t>Pstandby</a:t>
            </a:r>
            <a:r>
              <a:rPr lang="en-US" altLang="zh-CN" sz="1000" b="0" dirty="0"/>
              <a:t> ≤ 0.3W</a:t>
            </a:r>
            <a:endParaRPr lang="zh-CN" altLang="en-US" sz="1000" b="0" dirty="0"/>
          </a:p>
        </p:txBody>
      </p:sp>
      <p:sp>
        <p:nvSpPr>
          <p:cNvPr id="66" name="文本框 65"/>
          <p:cNvSpPr txBox="1"/>
          <p:nvPr/>
        </p:nvSpPr>
        <p:spPr>
          <a:xfrm>
            <a:off x="3199163" y="4643011"/>
            <a:ext cx="5073081" cy="461665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5B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6BS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6BD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7BD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低</a:t>
            </a:r>
            <a:r>
              <a:rPr lang="en-US" altLang="zh-CN" b="0" dirty="0"/>
              <a:t>PF</a:t>
            </a:r>
            <a:r>
              <a:rPr lang="zh-CN" altLang="en-US" b="0" dirty="0"/>
              <a:t>非隔离、带</a:t>
            </a:r>
            <a:r>
              <a:rPr lang="en-US" altLang="zh-CN" b="0" dirty="0"/>
              <a:t>OVP</a:t>
            </a:r>
            <a:r>
              <a:rPr lang="zh-CN" altLang="en-US" b="0" dirty="0"/>
              <a:t>保护、兼容</a:t>
            </a:r>
            <a:r>
              <a:rPr lang="en-US" altLang="zh-CN" b="0" dirty="0"/>
              <a:t>PWM/</a:t>
            </a:r>
            <a:r>
              <a:rPr lang="zh-CN" altLang="en-US" b="0" dirty="0"/>
              <a:t>模似调光的调光方案</a:t>
            </a:r>
            <a:endParaRPr lang="zh-CN" altLang="en-US" b="0" dirty="0"/>
          </a:p>
        </p:txBody>
      </p:sp>
      <p:sp>
        <p:nvSpPr>
          <p:cNvPr id="67" name="文本框 66"/>
          <p:cNvSpPr txBox="1"/>
          <p:nvPr/>
        </p:nvSpPr>
        <p:spPr>
          <a:xfrm>
            <a:off x="2861686" y="3232313"/>
            <a:ext cx="5895729" cy="430887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5C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6CS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6CD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7CD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8CS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8CD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低</a:t>
            </a:r>
            <a:r>
              <a:rPr lang="en-US" altLang="zh-CN" sz="1000" b="0" dirty="0"/>
              <a:t>PF</a:t>
            </a:r>
            <a:r>
              <a:rPr lang="zh-CN" altLang="en-US" sz="1000" b="0" dirty="0"/>
              <a:t>非隔离、全程调光带</a:t>
            </a:r>
            <a:r>
              <a:rPr lang="en-US" altLang="zh-CN" sz="1000" b="0" dirty="0"/>
              <a:t>OVP</a:t>
            </a:r>
            <a:r>
              <a:rPr lang="zh-CN" altLang="en-US" sz="1000" b="0" dirty="0"/>
              <a:t>保护、全程模似调光</a:t>
            </a:r>
            <a:r>
              <a:rPr lang="en-US" altLang="zh-CN" sz="1000" b="0" dirty="0"/>
              <a:t>—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真正全程调光无频闪无专利问题的调光方案</a:t>
            </a:r>
            <a:endParaRPr lang="zh-CN" altLang="en-US" sz="1000" b="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1218935" y="2972952"/>
            <a:ext cx="1499844" cy="861774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1000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8812</a:t>
            </a:r>
            <a:endParaRPr lang="en-US" altLang="zh-CN" sz="1000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非隔离供电方案、默认输出</a:t>
            </a:r>
            <a:r>
              <a:rPr lang="en-US" altLang="zh-CN" sz="1000" b="0" dirty="0"/>
              <a:t>5V</a:t>
            </a:r>
            <a:r>
              <a:rPr lang="zh-CN" altLang="en-US" sz="1000" b="0" dirty="0"/>
              <a:t>、电流</a:t>
            </a:r>
            <a:r>
              <a:rPr lang="en-US" altLang="zh-CN" sz="1000" b="0" dirty="0"/>
              <a:t>&lt;200mA,Pstandby ≤ 0.05W</a:t>
            </a:r>
            <a:endParaRPr lang="zh-CN" altLang="en-US" sz="1000" b="0" dirty="0"/>
          </a:p>
        </p:txBody>
      </p:sp>
      <p:sp>
        <p:nvSpPr>
          <p:cNvPr id="69" name="文本框 68"/>
          <p:cNvSpPr txBox="1"/>
          <p:nvPr/>
        </p:nvSpPr>
        <p:spPr>
          <a:xfrm>
            <a:off x="208618" y="1190567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0" name="图片 6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7415" y="5249836"/>
            <a:ext cx="728686" cy="53521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7399" y="4564960"/>
            <a:ext cx="671789" cy="562109"/>
          </a:xfrm>
          <a:prstGeom prst="rect">
            <a:avLst/>
          </a:prstGeom>
        </p:spPr>
      </p:pic>
      <p:pic>
        <p:nvPicPr>
          <p:cNvPr id="71" name="图片 7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4243" y="3899627"/>
            <a:ext cx="708918" cy="542566"/>
          </a:xfrm>
          <a:prstGeom prst="rect">
            <a:avLst/>
          </a:prstGeom>
        </p:spPr>
      </p:pic>
      <p:pic>
        <p:nvPicPr>
          <p:cNvPr id="72" name="图片 7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05756" y="3251644"/>
            <a:ext cx="485865" cy="446884"/>
          </a:xfrm>
          <a:prstGeom prst="rect">
            <a:avLst/>
          </a:prstGeom>
        </p:spPr>
      </p:pic>
      <p:pic>
        <p:nvPicPr>
          <p:cNvPr id="73" name="图片 7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7324" y="3249607"/>
            <a:ext cx="438708" cy="456025"/>
          </a:xfrm>
          <a:prstGeom prst="rect">
            <a:avLst/>
          </a:prstGeom>
        </p:spPr>
      </p:pic>
      <p:pic>
        <p:nvPicPr>
          <p:cNvPr id="74" name="图片 7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75920" y="2345037"/>
            <a:ext cx="678754" cy="551983"/>
          </a:xfrm>
          <a:prstGeom prst="rect">
            <a:avLst/>
          </a:prstGeom>
        </p:spPr>
      </p:pic>
      <p:sp>
        <p:nvSpPr>
          <p:cNvPr id="75" name="文本框 74"/>
          <p:cNvSpPr txBox="1"/>
          <p:nvPr/>
        </p:nvSpPr>
        <p:spPr>
          <a:xfrm>
            <a:off x="5757165" y="1141016"/>
            <a:ext cx="1581851" cy="430887"/>
          </a:xfrm>
          <a:prstGeom prst="rect">
            <a:avLst/>
          </a:prstGeom>
          <a:noFill/>
          <a:ln w="50800" cmpd="sng">
            <a:solidFill>
              <a:srgbClr val="00B050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332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切色温（</a:t>
            </a:r>
            <a:r>
              <a:rPr lang="en-US" altLang="zh-CN" sz="1000" b="0" dirty="0"/>
              <a:t>PWM</a:t>
            </a:r>
            <a:r>
              <a:rPr lang="zh-CN" altLang="en-US" sz="1000" b="0" dirty="0"/>
              <a:t>控制）</a:t>
            </a:r>
            <a:endParaRPr lang="zh-CN" altLang="en-US" sz="1000" b="0" dirty="0"/>
          </a:p>
        </p:txBody>
      </p:sp>
      <p:sp>
        <p:nvSpPr>
          <p:cNvPr id="40" name="文本框 39"/>
          <p:cNvSpPr txBox="1"/>
          <p:nvPr/>
        </p:nvSpPr>
        <p:spPr>
          <a:xfrm>
            <a:off x="10368259" y="4674660"/>
            <a:ext cx="1658806" cy="276999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MP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0368259" y="4175642"/>
            <a:ext cx="1658806" cy="276999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</a:rPr>
              <a:t>Development</a:t>
            </a:r>
            <a:endParaRPr lang="zh-CN" altLang="en-US" dirty="0">
              <a:ln>
                <a:solidFill>
                  <a:srgbClr val="2D5CE7"/>
                </a:solidFill>
              </a:ln>
              <a:solidFill>
                <a:srgbClr val="2D5CE7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0373383" y="3702445"/>
            <a:ext cx="1658806" cy="276999"/>
          </a:xfrm>
          <a:prstGeom prst="rect">
            <a:avLst/>
          </a:prstGeom>
          <a:noFill/>
          <a:ln w="50800" cmpd="sng">
            <a:solidFill>
              <a:srgbClr val="00B050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n</a:t>
            </a:r>
            <a:endParaRPr lang="zh-CN" altLang="en-US" sz="1200" dirty="0">
              <a:ln>
                <a:solidFill>
                  <a:srgbClr val="00B050"/>
                </a:solidFill>
              </a:ln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0368259" y="5169997"/>
            <a:ext cx="1644329" cy="276999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Not suggested</a:t>
            </a:r>
            <a:endParaRPr lang="zh-CN" altLang="en-US" dirty="0">
              <a:ln>
                <a:solidFill>
                  <a:srgbClr val="A6A6A6"/>
                </a:solidFill>
              </a:ln>
              <a:solidFill>
                <a:srgbClr val="A6A6A6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Road Map—</a:t>
            </a:r>
            <a:r>
              <a:rPr lang="zh-CN" altLang="en-US" sz="3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照明解决方案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51384" y="5877272"/>
            <a:ext cx="9649072" cy="0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cxnSp>
        <p:nvCxnSpPr>
          <p:cNvPr id="8" name="直接箭头连接符 7"/>
          <p:cNvCxnSpPr/>
          <p:nvPr/>
        </p:nvCxnSpPr>
        <p:spPr bwMode="auto">
          <a:xfrm flipV="1">
            <a:off x="1055440" y="816916"/>
            <a:ext cx="72008" cy="5060356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sp>
        <p:nvSpPr>
          <p:cNvPr id="10" name="文本框 9"/>
          <p:cNvSpPr txBox="1"/>
          <p:nvPr/>
        </p:nvSpPr>
        <p:spPr>
          <a:xfrm>
            <a:off x="170505" y="816916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552384" y="5991151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35563" y="5210161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8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68554" y="3756283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481737" y="6004846"/>
            <a:ext cx="500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557427" y="6020261"/>
            <a:ext cx="7088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835844" y="6002544"/>
            <a:ext cx="500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35328" y="5279166"/>
            <a:ext cx="3766536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201C/MT7201C+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en-US" altLang="zh-CN" b="0" dirty="0"/>
              <a:t>50V</a:t>
            </a:r>
            <a:r>
              <a:rPr lang="zh-CN" altLang="en-US" b="0" dirty="0"/>
              <a:t>耐压，支持模拟和</a:t>
            </a:r>
            <a:r>
              <a:rPr lang="en-US" altLang="zh-CN" b="0" dirty="0"/>
              <a:t>PWM</a:t>
            </a:r>
            <a:r>
              <a:rPr lang="zh-CN" altLang="en-US" b="0" dirty="0"/>
              <a:t>调光的降压恒流芯片</a:t>
            </a:r>
            <a:endParaRPr lang="zh-CN" altLang="en-US" b="0" dirty="0"/>
          </a:p>
        </p:txBody>
      </p:sp>
      <p:sp>
        <p:nvSpPr>
          <p:cNvPr id="22" name="文本框 21"/>
          <p:cNvSpPr txBox="1"/>
          <p:nvPr/>
        </p:nvSpPr>
        <p:spPr>
          <a:xfrm>
            <a:off x="1335328" y="4394137"/>
            <a:ext cx="2756961" cy="646331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261/MT7282/MT7285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支持</a:t>
            </a:r>
            <a:r>
              <a:rPr lang="en-US" altLang="zh-CN" b="0" dirty="0"/>
              <a:t>Buck/ Boost/ Buck-boost</a:t>
            </a:r>
            <a:r>
              <a:rPr lang="zh-CN" altLang="en-US" b="0" dirty="0"/>
              <a:t>及模似调光、</a:t>
            </a:r>
            <a:r>
              <a:rPr lang="en-US" altLang="zh-CN" b="0" dirty="0"/>
              <a:t>PWM</a:t>
            </a:r>
            <a:r>
              <a:rPr lang="zh-CN" altLang="en-US" b="0" dirty="0"/>
              <a:t>调光的</a:t>
            </a:r>
            <a:r>
              <a:rPr lang="en-US" altLang="zh-CN" b="0" dirty="0"/>
              <a:t>DC</a:t>
            </a:r>
            <a:r>
              <a:rPr lang="zh-CN" altLang="en-US" b="0" dirty="0"/>
              <a:t>恒流芯片</a:t>
            </a:r>
            <a:endParaRPr lang="zh-CN" altLang="en-US" b="0" dirty="0"/>
          </a:p>
        </p:txBody>
      </p:sp>
      <p:sp>
        <p:nvSpPr>
          <p:cNvPr id="27" name="文本框 26"/>
          <p:cNvSpPr txBox="1"/>
          <p:nvPr/>
        </p:nvSpPr>
        <p:spPr>
          <a:xfrm>
            <a:off x="1373683" y="2717246"/>
            <a:ext cx="2283848" cy="646331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223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en-US" altLang="zh-CN" b="0" dirty="0"/>
              <a:t>90V </a:t>
            </a:r>
            <a:r>
              <a:rPr lang="zh-CN" altLang="en-US" b="0" dirty="0"/>
              <a:t>耐压 支持模似和</a:t>
            </a:r>
            <a:r>
              <a:rPr lang="en-US" altLang="zh-CN" b="0" dirty="0"/>
              <a:t>PWM</a:t>
            </a:r>
            <a:r>
              <a:rPr lang="zh-CN" altLang="en-US" b="0" dirty="0"/>
              <a:t>调光降压恒流芯片</a:t>
            </a:r>
            <a:endParaRPr lang="zh-CN" altLang="en-US" b="0" dirty="0"/>
          </a:p>
        </p:txBody>
      </p:sp>
      <p:sp>
        <p:nvSpPr>
          <p:cNvPr id="33" name="文本框 32"/>
          <p:cNvSpPr txBox="1"/>
          <p:nvPr/>
        </p:nvSpPr>
        <p:spPr>
          <a:xfrm>
            <a:off x="7486766" y="5998951"/>
            <a:ext cx="500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373570" y="3560268"/>
            <a:ext cx="1964748" cy="646331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004B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支持高频率</a:t>
            </a:r>
            <a:r>
              <a:rPr lang="en-US" altLang="zh-CN" b="0" dirty="0"/>
              <a:t>PWM</a:t>
            </a:r>
            <a:r>
              <a:rPr lang="zh-CN" altLang="en-US" b="0" dirty="0"/>
              <a:t>调光、升压型</a:t>
            </a:r>
            <a:r>
              <a:rPr lang="en-US" altLang="zh-CN" b="0" dirty="0"/>
              <a:t>LED DC</a:t>
            </a:r>
            <a:r>
              <a:rPr lang="zh-CN" altLang="en-US" b="0" dirty="0"/>
              <a:t>恒流驱动芯片</a:t>
            </a:r>
            <a:endParaRPr lang="zh-CN" altLang="en-US" b="0" dirty="0"/>
          </a:p>
        </p:txBody>
      </p:sp>
      <p:sp>
        <p:nvSpPr>
          <p:cNvPr id="36" name="文本框 35"/>
          <p:cNvSpPr txBox="1"/>
          <p:nvPr/>
        </p:nvSpPr>
        <p:spPr>
          <a:xfrm>
            <a:off x="4177997" y="2803705"/>
            <a:ext cx="2276062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8823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en-US" altLang="zh-CN" b="0" dirty="0"/>
              <a:t>90V</a:t>
            </a:r>
            <a:r>
              <a:rPr lang="zh-CN" altLang="en-US" b="0" dirty="0"/>
              <a:t>耐压 降压型恒压恒流芯片</a:t>
            </a:r>
            <a:endParaRPr lang="zh-CN" altLang="en-US" b="0" dirty="0"/>
          </a:p>
        </p:txBody>
      </p:sp>
      <p:sp>
        <p:nvSpPr>
          <p:cNvPr id="39" name="文本框 38"/>
          <p:cNvSpPr txBox="1"/>
          <p:nvPr/>
        </p:nvSpPr>
        <p:spPr>
          <a:xfrm>
            <a:off x="284329" y="1627489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文本框 74"/>
          <p:cNvSpPr txBox="1"/>
          <p:nvPr/>
        </p:nvSpPr>
        <p:spPr>
          <a:xfrm>
            <a:off x="1380517" y="2044261"/>
            <a:ext cx="3498714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202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en-US" altLang="zh-CN" b="0" dirty="0"/>
              <a:t>50V</a:t>
            </a:r>
            <a:r>
              <a:rPr lang="zh-CN" altLang="en-US" b="0" dirty="0"/>
              <a:t>耐压，支持模拟和</a:t>
            </a:r>
            <a:r>
              <a:rPr lang="en-US" altLang="zh-CN" b="0" dirty="0"/>
              <a:t>PWM</a:t>
            </a:r>
            <a:r>
              <a:rPr lang="zh-CN" altLang="en-US" b="0" dirty="0"/>
              <a:t>调光的降压恒流芯片</a:t>
            </a:r>
            <a:endParaRPr lang="zh-CN" altLang="en-US" b="0" dirty="0"/>
          </a:p>
        </p:txBody>
      </p:sp>
      <p:sp>
        <p:nvSpPr>
          <p:cNvPr id="76" name="文本框 75"/>
          <p:cNvSpPr txBox="1"/>
          <p:nvPr/>
        </p:nvSpPr>
        <p:spPr>
          <a:xfrm>
            <a:off x="5091165" y="2040905"/>
            <a:ext cx="3498714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200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外置</a:t>
            </a:r>
            <a:r>
              <a:rPr lang="en-US" altLang="zh-CN" b="0" dirty="0"/>
              <a:t>MOS</a:t>
            </a:r>
            <a:r>
              <a:rPr lang="zh-CN" altLang="en-US" b="0" dirty="0"/>
              <a:t>，带模拟和</a:t>
            </a:r>
            <a:r>
              <a:rPr lang="en-US" altLang="zh-CN" b="0" dirty="0"/>
              <a:t>PWM</a:t>
            </a:r>
            <a:r>
              <a:rPr lang="zh-CN" altLang="en-US" b="0" dirty="0"/>
              <a:t>调光的降压恒流芯片</a:t>
            </a:r>
            <a:endParaRPr lang="zh-CN" altLang="en-US" b="0" dirty="0"/>
          </a:p>
        </p:txBody>
      </p:sp>
      <p:sp>
        <p:nvSpPr>
          <p:cNvPr id="77" name="文本框 76"/>
          <p:cNvSpPr txBox="1"/>
          <p:nvPr/>
        </p:nvSpPr>
        <p:spPr>
          <a:xfrm>
            <a:off x="1403337" y="1377159"/>
            <a:ext cx="2285464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212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en-US" altLang="zh-CN" b="0" dirty="0"/>
              <a:t>80V</a:t>
            </a:r>
            <a:r>
              <a:rPr lang="zh-CN" altLang="en-US" b="0" dirty="0"/>
              <a:t>耐压降压恒流芯片</a:t>
            </a:r>
            <a:endParaRPr lang="zh-CN" altLang="en-US" b="0" dirty="0"/>
          </a:p>
        </p:txBody>
      </p:sp>
      <p:sp>
        <p:nvSpPr>
          <p:cNvPr id="78" name="文本框 77"/>
          <p:cNvSpPr txBox="1"/>
          <p:nvPr/>
        </p:nvSpPr>
        <p:spPr>
          <a:xfrm>
            <a:off x="4935032" y="1349575"/>
            <a:ext cx="3498714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210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外置</a:t>
            </a:r>
            <a:r>
              <a:rPr lang="en-US" altLang="zh-CN" b="0" dirty="0"/>
              <a:t>MOS</a:t>
            </a:r>
            <a:r>
              <a:rPr lang="zh-CN" altLang="en-US" b="0" dirty="0"/>
              <a:t> </a:t>
            </a:r>
            <a:r>
              <a:rPr lang="en-US" altLang="zh-CN" b="0" dirty="0"/>
              <a:t>400V</a:t>
            </a:r>
            <a:r>
              <a:rPr lang="zh-CN" altLang="en-US" b="0" dirty="0"/>
              <a:t>耐压降压恒流芯片</a:t>
            </a:r>
            <a:endParaRPr lang="zh-CN" altLang="en-US" b="0" dirty="0"/>
          </a:p>
        </p:txBody>
      </p:sp>
      <p:sp>
        <p:nvSpPr>
          <p:cNvPr id="29" name="文本框 28"/>
          <p:cNvSpPr txBox="1"/>
          <p:nvPr/>
        </p:nvSpPr>
        <p:spPr>
          <a:xfrm>
            <a:off x="10368259" y="4674660"/>
            <a:ext cx="1658806" cy="276999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MP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0368259" y="4175642"/>
            <a:ext cx="1658806" cy="276999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</a:rPr>
              <a:t>Development</a:t>
            </a:r>
            <a:endParaRPr lang="zh-CN" altLang="en-US" dirty="0">
              <a:ln>
                <a:solidFill>
                  <a:srgbClr val="2D5CE7"/>
                </a:solidFill>
              </a:ln>
              <a:solidFill>
                <a:srgbClr val="2D5CE7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0373383" y="3702445"/>
            <a:ext cx="1658806" cy="276999"/>
          </a:xfrm>
          <a:prstGeom prst="rect">
            <a:avLst/>
          </a:prstGeom>
          <a:noFill/>
          <a:ln w="50800" cmpd="sng">
            <a:solidFill>
              <a:srgbClr val="00B050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n</a:t>
            </a:r>
            <a:endParaRPr lang="zh-CN" altLang="en-US" sz="1200" dirty="0">
              <a:ln>
                <a:solidFill>
                  <a:srgbClr val="00B050"/>
                </a:solidFill>
              </a:ln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10368259" y="5169997"/>
            <a:ext cx="1644329" cy="276999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Not suggested</a:t>
            </a:r>
            <a:endParaRPr lang="zh-CN" altLang="en-US" dirty="0">
              <a:ln>
                <a:solidFill>
                  <a:srgbClr val="A6A6A6"/>
                </a:solidFill>
              </a:ln>
              <a:solidFill>
                <a:srgbClr val="A6A6A6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Road Map—DC-DC 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1568587" y="1628800"/>
            <a:ext cx="3312368" cy="0"/>
          </a:xfrm>
          <a:prstGeom prst="line">
            <a:avLst/>
          </a:prstGeom>
          <a:ln w="50800" cmpd="sng">
            <a:solidFill>
              <a:schemeClr val="tx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 bwMode="auto">
          <a:xfrm flipH="1">
            <a:off x="4484492" y="932001"/>
            <a:ext cx="28971" cy="5167392"/>
          </a:xfrm>
          <a:prstGeom prst="line">
            <a:avLst/>
          </a:prstGeom>
          <a:noFill/>
          <a:ln w="317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9" name="文本框 8"/>
          <p:cNvSpPr txBox="1"/>
          <p:nvPr/>
        </p:nvSpPr>
        <p:spPr>
          <a:xfrm>
            <a:off x="1784611" y="93200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i="1" dirty="0" smtClean="0">
                <a:solidFill>
                  <a:srgbClr val="0027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容大纲</a:t>
            </a:r>
            <a:endParaRPr lang="zh-CN" altLang="en-US" sz="4000" i="1" dirty="0">
              <a:solidFill>
                <a:srgbClr val="00278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15480" y="1628800"/>
            <a:ext cx="2851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able of contents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4326127" y="2916469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4" name="文本框 13"/>
          <p:cNvSpPr txBox="1"/>
          <p:nvPr/>
        </p:nvSpPr>
        <p:spPr>
          <a:xfrm>
            <a:off x="3839172" y="2296199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721106" y="2305708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</a:t>
            </a:r>
            <a:r>
              <a:rPr lang="zh-CN" altLang="en-US" sz="24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司简介</a:t>
            </a:r>
            <a:endParaRPr lang="zh-CN" altLang="en-US" sz="2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4326127" y="3933056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7" name="文本框 16"/>
          <p:cNvSpPr txBox="1"/>
          <p:nvPr/>
        </p:nvSpPr>
        <p:spPr>
          <a:xfrm>
            <a:off x="3855798" y="3257180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736939" y="3258999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线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ad Map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 bwMode="auto">
          <a:xfrm>
            <a:off x="4326127" y="491910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0" name="文本框 19"/>
          <p:cNvSpPr txBox="1"/>
          <p:nvPr/>
        </p:nvSpPr>
        <p:spPr>
          <a:xfrm>
            <a:off x="3787097" y="4164075"/>
            <a:ext cx="6598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00278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i="1" dirty="0">
              <a:solidFill>
                <a:srgbClr val="00278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736939" y="4164075"/>
            <a:ext cx="3870963" cy="523220"/>
          </a:xfrm>
          <a:prstGeom prst="rect">
            <a:avLst/>
          </a:prstGeom>
          <a:solidFill>
            <a:srgbClr val="002784"/>
          </a:solidFill>
          <a:ln>
            <a:solidFill>
              <a:srgbClr val="315283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及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4287002" y="587727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3" name="文本框 22"/>
          <p:cNvSpPr txBox="1"/>
          <p:nvPr/>
        </p:nvSpPr>
        <p:spPr>
          <a:xfrm>
            <a:off x="3840375" y="5204616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721105" y="5149935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照明解决方案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60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iable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2" y="1112444"/>
            <a:ext cx="5380658" cy="536455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4075560"/>
            <a:ext cx="6105194" cy="221242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85066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5XB/BL</a:t>
            </a:r>
            <a:r>
              <a:rPr lang="zh-CN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</a:t>
            </a:r>
            <a:r>
              <a:rPr lang="zh-CN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款</a:t>
            </a:r>
            <a:r>
              <a:rPr lang="zh-CN" altLang="en-US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，集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高压启动电流源供电，无启动电阻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、内置积分环路高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zh-CN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2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56558" y="792799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967389" y="731246"/>
            <a:ext cx="27778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及管脚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85119" y="3573710"/>
            <a:ext cx="74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089" y="4334813"/>
            <a:ext cx="1255465" cy="164206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0408" y="4455459"/>
            <a:ext cx="1350970" cy="1527341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554" y="4449536"/>
            <a:ext cx="1420671" cy="1527341"/>
          </a:xfrm>
          <a:prstGeom prst="rect">
            <a:avLst/>
          </a:prstGeom>
          <a:noFill/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7456" y="4499865"/>
            <a:ext cx="1502721" cy="1484784"/>
          </a:xfrm>
          <a:prstGeom prst="rect">
            <a:avLst/>
          </a:prstGeom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0636" y="4097704"/>
            <a:ext cx="4893203" cy="206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9" name="直接箭头连接符 28"/>
          <p:cNvCxnSpPr/>
          <p:nvPr/>
        </p:nvCxnSpPr>
        <p:spPr bwMode="auto">
          <a:xfrm flipH="1" flipV="1">
            <a:off x="8328248" y="2708920"/>
            <a:ext cx="181891" cy="187220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6732449" y="1412274"/>
          <a:ext cx="5265738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078" name="" r:id="rId6" imgW="7411720" imgH="3281045" progId="Visio.Drawing.11">
                  <p:embed/>
                </p:oleObj>
              </mc:Choice>
              <mc:Fallback>
                <p:oleObj name="" r:id="rId6" imgW="7411720" imgH="3281045" progId="Visio.Drawing.11">
                  <p:embed/>
                  <p:pic>
                    <p:nvPicPr>
                      <p:cNvPr id="0" name="图片 2040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449" y="1412274"/>
                        <a:ext cx="5265738" cy="232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3405842" y="1326067"/>
            <a:ext cx="2853561" cy="1954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1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无</a:t>
            </a:r>
            <a:r>
              <a:rPr lang="en-US" altLang="zh-CN" sz="11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COMP</a:t>
            </a:r>
            <a:r>
              <a:rPr lang="zh-CN" altLang="en-US" sz="11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容</a:t>
            </a:r>
            <a:r>
              <a:rPr lang="zh-CN" altLang="en-US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彻底解决了潮湿、灌胶等影响输出电流的干扰，提高了系统的可靠性</a:t>
            </a:r>
            <a:endParaRPr lang="zh-CN" altLang="en-US" sz="11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1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</a:t>
            </a:r>
            <a:r>
              <a:rPr lang="zh-CN" altLang="en-US" sz="11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置了</a:t>
            </a:r>
            <a:r>
              <a:rPr lang="en-US" altLang="zh-CN" sz="11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D</a:t>
            </a:r>
            <a:r>
              <a:rPr lang="zh-CN" altLang="en-US" sz="11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补偿</a:t>
            </a:r>
            <a:r>
              <a:rPr lang="zh-CN" altLang="en-US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无需要加外围</a:t>
            </a:r>
            <a:r>
              <a:rPr lang="en-US" altLang="zh-CN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C</a:t>
            </a:r>
            <a:r>
              <a:rPr lang="zh-CN" altLang="en-US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进行补偿，支持</a:t>
            </a:r>
            <a:r>
              <a:rPr lang="en-US" altLang="zh-CN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66V</a:t>
            </a:r>
            <a:r>
              <a:rPr lang="zh-CN" altLang="en-US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输出电</a:t>
            </a:r>
            <a:r>
              <a:rPr lang="zh-CN" altLang="en-US" sz="11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压可</a:t>
            </a:r>
            <a:r>
              <a:rPr lang="zh-CN" altLang="en-US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满足巴西分次谐波测试要求</a:t>
            </a:r>
            <a:endParaRPr lang="zh-CN" altLang="en-US" sz="11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1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</a:t>
            </a:r>
            <a:r>
              <a:rPr lang="zh-CN" altLang="en-US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功率</a:t>
            </a:r>
            <a:r>
              <a:rPr lang="zh-CN" altLang="en-US" sz="11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感的感量对</a:t>
            </a:r>
            <a:r>
              <a:rPr lang="en-US" altLang="zh-CN" sz="11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D</a:t>
            </a:r>
            <a:r>
              <a:rPr lang="zh-CN" altLang="en-US" sz="11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影响小</a:t>
            </a:r>
            <a:r>
              <a:rPr lang="zh-CN" altLang="en-US" sz="11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相比市场上相同的方案电感的成本可更低</a:t>
            </a:r>
            <a:endParaRPr lang="zh-CN" altLang="en-US" sz="11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sz="11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DJ</a:t>
            </a:r>
            <a:r>
              <a:rPr lang="zh-CN" altLang="en-US" sz="11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脚灵活可选低压掉电流功能</a:t>
            </a:r>
            <a:r>
              <a:rPr lang="zh-CN" altLang="en-US" sz="11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可设置哪个输入电压开始掉电流功能）</a:t>
            </a:r>
            <a:endParaRPr lang="zh-CN" altLang="en-US" sz="11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5XB/BL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超低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055440" y="881388"/>
          <a:ext cx="9958688" cy="55088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2758"/>
                <a:gridCol w="1466806"/>
                <a:gridCol w="1526557"/>
                <a:gridCol w="1656184"/>
                <a:gridCol w="1796602"/>
                <a:gridCol w="1659781"/>
              </a:tblGrid>
              <a:tr h="451502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Part No.</a:t>
                      </a:r>
                      <a:endParaRPr lang="zh-CN" altLang="en-US" sz="1800" dirty="0"/>
                    </a:p>
                  </a:txBody>
                  <a:tcPr anchor="ctr">
                    <a:solidFill>
                      <a:srgbClr val="002784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Rdson</a:t>
                      </a:r>
                      <a:endParaRPr lang="zh-CN" altLang="en-US" sz="1800" dirty="0"/>
                    </a:p>
                  </a:txBody>
                  <a:tcPr anchor="ctr">
                    <a:solidFill>
                      <a:srgbClr val="002784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Vds</a:t>
                      </a:r>
                      <a:endParaRPr lang="zh-CN" altLang="en-US" sz="1800" dirty="0"/>
                    </a:p>
                  </a:txBody>
                  <a:tcPr anchor="ctr">
                    <a:solidFill>
                      <a:srgbClr val="002784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Max. Power</a:t>
                      </a:r>
                      <a:endParaRPr lang="zh-CN" altLang="en-US" sz="1800" dirty="0"/>
                    </a:p>
                  </a:txBody>
                  <a:tcPr anchor="ctr">
                    <a:solidFill>
                      <a:srgbClr val="002784"/>
                    </a:solidFill>
                  </a:tcPr>
                </a:tc>
                <a:tc hMerge="1">
                  <a:tcPr>
                    <a:solidFill>
                      <a:srgbClr val="31528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Package</a:t>
                      </a:r>
                      <a:endParaRPr lang="zh-CN" altLang="en-US" sz="1800" dirty="0"/>
                    </a:p>
                  </a:txBody>
                  <a:tcPr anchor="ctr">
                    <a:solidFill>
                      <a:srgbClr val="002784"/>
                    </a:solidFill>
                  </a:tcPr>
                </a:tc>
              </a:tr>
              <a:tr h="484602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176VAC~ 265VAC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278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85VAC~265VAC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2784"/>
                    </a:solidFill>
                  </a:tcPr>
                </a:tc>
                <a:tc vMerge="1">
                  <a:tcPr/>
                </a:tc>
              </a:tr>
              <a:tr h="2288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2F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9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5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</a:tr>
              <a:tr h="2288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2BF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9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5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</a:tr>
              <a:tr h="2288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2B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7</a:t>
                      </a:r>
                      <a:r>
                        <a:rPr lang="el-GR" altLang="zh-CN" sz="1400" dirty="0" smtClean="0"/>
                        <a:t>.5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</a:tr>
              <a:tr h="2288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3BS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.5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6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</a:tr>
              <a:tr h="2288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3BD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.5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</a:tr>
              <a:tr h="3482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4BS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.3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4BD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.3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2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5BS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.9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2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</a:tr>
              <a:tr h="2712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6BE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.3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2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</a:t>
                      </a: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</a:tr>
              <a:tr h="25449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1BL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8.5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1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</a:tr>
              <a:tr h="30973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2BL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6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3BL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2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6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5BLS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8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CDD3FF"/>
                    </a:solidFill>
                  </a:tcPr>
                </a:tc>
              </a:tr>
              <a:tr h="45150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T7855BLD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</a:t>
                      </a:r>
                      <a:r>
                        <a:rPr lang="el-GR" altLang="zh-CN" sz="1400" dirty="0" smtClean="0"/>
                        <a:t>Ω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00V</a:t>
                      </a:r>
                      <a:endParaRPr lang="zh-CN" altLang="en-US" sz="1400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6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W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P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>
                    <a:solidFill>
                      <a:srgbClr val="E8EAFF"/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选型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圆角矩形 20"/>
          <p:cNvSpPr/>
          <p:nvPr/>
        </p:nvSpPr>
        <p:spPr>
          <a:xfrm>
            <a:off x="8230498" y="4343884"/>
            <a:ext cx="3859733" cy="2141523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24857" y="4330744"/>
            <a:ext cx="3925496" cy="217409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7715636" y="1156905"/>
            <a:ext cx="4374594" cy="280831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4409745" y="1568440"/>
            <a:ext cx="3240360" cy="174088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24857" y="1156905"/>
            <a:ext cx="4219357" cy="280831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631504" y="73860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原理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15450" y="1657831"/>
            <a:ext cx="3028950" cy="15621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711405" y="784771"/>
            <a:ext cx="29062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巴西标准</a:t>
            </a:r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55BL-18W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光灯方案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9130441" y="743965"/>
            <a:ext cx="2018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秀的</a:t>
            </a:r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547221" y="4003829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导测试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9583440" y="3965217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辐射测试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3789" name="图片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0" t="8214" r="1720" b="4643"/>
          <a:stretch>
            <a:fillRect/>
          </a:stretch>
        </p:blipFill>
        <p:spPr bwMode="auto">
          <a:xfrm>
            <a:off x="263352" y="4451694"/>
            <a:ext cx="3645255" cy="194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91" name="图片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0" t="8333" r="1445" b="4710"/>
          <a:stretch>
            <a:fillRect/>
          </a:stretch>
        </p:blipFill>
        <p:spPr bwMode="auto">
          <a:xfrm>
            <a:off x="8413367" y="4425035"/>
            <a:ext cx="3456344" cy="197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0311" y="1329694"/>
            <a:ext cx="4158489" cy="2486297"/>
          </a:xfrm>
          <a:prstGeom prst="rect">
            <a:avLst/>
          </a:prstGeom>
        </p:spPr>
      </p:pic>
      <p:sp>
        <p:nvSpPr>
          <p:cNvPr id="16" name="爆炸形 1 15"/>
          <p:cNvSpPr/>
          <p:nvPr/>
        </p:nvSpPr>
        <p:spPr>
          <a:xfrm>
            <a:off x="5015880" y="5041235"/>
            <a:ext cx="2192218" cy="1124069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3352" y="1364047"/>
            <a:ext cx="3896899" cy="2457019"/>
          </a:xfrm>
          <a:prstGeom prst="rect">
            <a:avLst/>
          </a:prstGeom>
        </p:spPr>
      </p:pic>
      <p:sp>
        <p:nvSpPr>
          <p:cNvPr id="26" name="文本框 25"/>
          <p:cNvSpPr txBox="1"/>
          <p:nvPr/>
        </p:nvSpPr>
        <p:spPr>
          <a:xfrm>
            <a:off x="5331965" y="5443474"/>
            <a:ext cx="150667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省</a:t>
            </a: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电容</a:t>
            </a: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电阻</a:t>
            </a:r>
            <a:endParaRPr lang="zh-CN" altLang="en-US" sz="1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314998" y="4224472"/>
            <a:ext cx="38240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去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：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uF </a:t>
            </a:r>
            <a:r>
              <a:rPr lang="zh-CN" altLang="en-US" sz="140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</a:t>
            </a:r>
            <a:endParaRPr lang="en-US" altLang="zh-CN" sz="1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去谐波补偿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uF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、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805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</a:t>
            </a:r>
            <a:endParaRPr lang="zh-CN" altLang="en-US" sz="14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55BL-18W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巴西日光灯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圆角矩形 20"/>
          <p:cNvSpPr/>
          <p:nvPr/>
        </p:nvSpPr>
        <p:spPr>
          <a:xfrm>
            <a:off x="8230498" y="4343884"/>
            <a:ext cx="3859733" cy="2141523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24857" y="4330744"/>
            <a:ext cx="3925496" cy="2174091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7715636" y="1156905"/>
            <a:ext cx="4374594" cy="280831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4409745" y="1568440"/>
            <a:ext cx="3240360" cy="174088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24857" y="1156905"/>
            <a:ext cx="4219357" cy="280831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79" y="1343246"/>
            <a:ext cx="3888844" cy="229505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631504" y="73860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原理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461916" y="800069"/>
            <a:ext cx="32030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</a:t>
            </a:r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印度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52B-9W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泡灯方案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9130441" y="743965"/>
            <a:ext cx="2018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秀的</a:t>
            </a:r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505270" y="4003829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调整率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9708366" y="400882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率曲线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247154" y="4053844"/>
            <a:ext cx="364904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势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去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：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uF </a:t>
            </a:r>
            <a:r>
              <a:rPr lang="zh-CN" altLang="en-US" sz="140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</a:t>
            </a:r>
            <a:endParaRPr lang="en-US" altLang="zh-CN" sz="1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去谐波补偿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uF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、</a:t>
            </a:r>
            <a:r>
              <a:rPr lang="en-US" altLang="zh-CN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805</a:t>
            </a:r>
            <a:r>
              <a:rPr lang="zh-CN" altLang="en-US" sz="1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</a:t>
            </a:r>
            <a:endParaRPr lang="zh-CN" altLang="en-US" sz="14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爆炸形 1 15"/>
          <p:cNvSpPr/>
          <p:nvPr/>
        </p:nvSpPr>
        <p:spPr>
          <a:xfrm>
            <a:off x="5015880" y="5041235"/>
            <a:ext cx="2192218" cy="1124069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331965" y="5443474"/>
            <a:ext cx="150667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省</a:t>
            </a: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电容</a:t>
            </a:r>
            <a:r>
              <a:rPr lang="en-US" altLang="zh-CN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1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电阻</a:t>
            </a:r>
            <a:endParaRPr lang="zh-CN" altLang="en-US" sz="11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2236" y="1687212"/>
            <a:ext cx="2993924" cy="1529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表 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615" y="4451694"/>
            <a:ext cx="3643231" cy="194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007353" y="1271462"/>
          <a:ext cx="3782054" cy="2603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30" name="工作表" r:id="rId4" imgW="1692275" imgH="1223010" progId="Excel.Sheet.12">
                  <p:embed/>
                </p:oleObj>
              </mc:Choice>
              <mc:Fallback>
                <p:oleObj name="工作表" r:id="rId4" imgW="1692275" imgH="1223010" progId="Excel.Sheet.12">
                  <p:embed/>
                  <p:pic>
                    <p:nvPicPr>
                      <p:cNvPr id="0" name="图片 20902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07353" y="1271462"/>
                        <a:ext cx="3782054" cy="2603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图表 7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7299" y="4468195"/>
            <a:ext cx="3501349" cy="1941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21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52B-9W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印度球泡灯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2" y="1112444"/>
            <a:ext cx="5380658" cy="536455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4075560"/>
            <a:ext cx="6105194" cy="221242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85066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4XY</a:t>
            </a:r>
            <a:r>
              <a:rPr lang="zh-CN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款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简单，单绕阻电感，同时集成高压电流源自供电，超快启动（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300ms</a:t>
            </a:r>
            <a:r>
              <a:rPr lang="en-US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的</a:t>
            </a:r>
            <a:r>
              <a:rPr lang="en-US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-BOOST</a:t>
            </a:r>
            <a:r>
              <a:rPr lang="zh-CN" altLang="en-US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</a:t>
            </a:r>
            <a:r>
              <a:rPr lang="zh-CN" altLang="en-US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决方案</a:t>
            </a:r>
            <a:endParaRPr lang="zh-CN" altLang="en-US" sz="12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56558" y="792799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77881" y="751157"/>
            <a:ext cx="3241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及产品选型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85119" y="3573710"/>
            <a:ext cx="74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53627" y="1471830"/>
            <a:ext cx="285356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业界最低 </a:t>
            </a:r>
            <a:r>
              <a:rPr lang="en-US" altLang="zh-CN" sz="12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M </a:t>
            </a:r>
            <a:r>
              <a:rPr lang="zh-CN" altLang="en-US" sz="12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成本的 </a:t>
            </a:r>
            <a:r>
              <a:rPr lang="en-US" altLang="zh-CN" sz="12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 </a:t>
            </a:r>
            <a:r>
              <a:rPr lang="zh-CN" altLang="en-US" sz="12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方案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自供电，单绕阻电感）</a:t>
            </a:r>
            <a:endParaRPr lang="zh-CN" altLang="en-US" sz="12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电压高功率因数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&gt;0.95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D&lt;10</a:t>
            </a:r>
            <a:r>
              <a:rPr lang="en-US" altLang="zh-CN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%</a:t>
            </a: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且奇次谐波满足</a:t>
            </a:r>
            <a:r>
              <a:rPr lang="en-US" altLang="zh-CN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EC61000-3-2</a:t>
            </a: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要求</a:t>
            </a:r>
            <a:endParaRPr lang="en-US" altLang="zh-CN" sz="1200" kern="0" dirty="0" smtClean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优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异的线性调整度和负载调整度 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&lt;±2</a:t>
            </a:r>
            <a:r>
              <a:rPr lang="en-US" altLang="zh-CN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%)</a:t>
            </a:r>
            <a:endParaRPr lang="en-US" altLang="zh-CN" sz="1200" kern="0" dirty="0" smtClean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保护功能：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VP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CP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P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TP</a:t>
            </a:r>
            <a:endParaRPr lang="en-US" altLang="zh-CN" sz="12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867" y="4214087"/>
            <a:ext cx="2448272" cy="1935367"/>
          </a:xfrm>
          <a:prstGeom prst="rect">
            <a:avLst/>
          </a:prstGeom>
          <a:noFill/>
        </p:spPr>
      </p:pic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0123" y="1580160"/>
            <a:ext cx="4892502" cy="2414059"/>
          </a:xfrm>
          <a:prstGeom prst="rect">
            <a:avLst/>
          </a:prstGeom>
        </p:spPr>
      </p:pic>
      <p:pic>
        <p:nvPicPr>
          <p:cNvPr id="25" name="Picture 1" descr="134753238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616151" y="3669602"/>
            <a:ext cx="1935366" cy="3024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接箭头连接符 6"/>
          <p:cNvCxnSpPr/>
          <p:nvPr/>
        </p:nvCxnSpPr>
        <p:spPr bwMode="auto">
          <a:xfrm flipH="1">
            <a:off x="2244258" y="5301208"/>
            <a:ext cx="1954855" cy="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6820123" y="4485939"/>
          <a:ext cx="4956696" cy="153139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4697"/>
                <a:gridCol w="885788"/>
                <a:gridCol w="1000215"/>
                <a:gridCol w="944647"/>
                <a:gridCol w="1111349"/>
              </a:tblGrid>
              <a:tr h="456727"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号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84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842Y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845Y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845YD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rgbClr val="315283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S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置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置</a:t>
                      </a: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A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置</a:t>
                      </a: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A </a:t>
                      </a:r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olMOS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置</a:t>
                      </a: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A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率范围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43143">
                <a:tc>
                  <a:txBody>
                    <a:bodyPr/>
                    <a:lstStyle/>
                    <a:p>
                      <a:r>
                        <a:rPr lang="zh-CN" altLang="en-US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封装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P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P7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P7</a:t>
                      </a:r>
                      <a:endParaRPr lang="zh-CN" altLang="en-US" sz="12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P7</a:t>
                      </a:r>
                      <a:endParaRPr lang="zh-CN" altLang="en-US" sz="12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4X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超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-Boost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1X-DOB 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泡灯双晶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6833820" y="1061242"/>
            <a:ext cx="5238844" cy="588694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3402536" y="1099234"/>
            <a:ext cx="3189098" cy="2755256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136643" y="1061241"/>
            <a:ext cx="3023707" cy="2793249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1X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集成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V 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开关，采用专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的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退磁检测技术和高压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FET 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电技术，无需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C</a:t>
            </a:r>
            <a:endParaRPr lang="en-US" altLang="zh-CN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和启动电阻，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CM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模式的降压型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 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流驱动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11640622" y="7134440"/>
            <a:ext cx="515769" cy="419982"/>
          </a:xfrm>
        </p:spPr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29" name="文本框 28"/>
          <p:cNvSpPr txBox="1"/>
          <p:nvPr/>
        </p:nvSpPr>
        <p:spPr>
          <a:xfrm>
            <a:off x="1127448" y="704273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4371701" y="731615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042086" y="4037443"/>
            <a:ext cx="720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3363039" y="1520330"/>
            <a:ext cx="322859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压启动，省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VCC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省启动电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阻，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告别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LCC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带来的烦恼</a:t>
            </a:r>
            <a:endParaRPr lang="en-US" altLang="zh-CN" sz="1400" kern="0" dirty="0" smtClean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高频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50KHz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应用，是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OB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一体化解决方案首选</a:t>
            </a:r>
            <a:endParaRPr lang="en-US" altLang="zh-CN" sz="1400" kern="0" dirty="0" smtClean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外置防潮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VP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且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VP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引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脚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带使能功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能，适用于开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关切色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和感应灯应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用。</a:t>
            </a:r>
            <a:endParaRPr lang="zh-CN" altLang="en-US" sz="1400" kern="0" dirty="0" smtClean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有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OP7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、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IP7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、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SOP8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三种封装供你选择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102167" y="4499918"/>
            <a:ext cx="6600737" cy="2564050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02402" y="1520330"/>
            <a:ext cx="4975754" cy="3738146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4416" y="5614290"/>
            <a:ext cx="1361492" cy="79648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443" y="5640497"/>
            <a:ext cx="1384886" cy="770278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81594" y="5576163"/>
            <a:ext cx="1590675" cy="85725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10951" y="5123505"/>
            <a:ext cx="1444621" cy="1444878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4734" y="5258476"/>
            <a:ext cx="1137638" cy="1174937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827" y="4943547"/>
            <a:ext cx="1255465" cy="1642064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281" y="4975417"/>
            <a:ext cx="1136510" cy="1706886"/>
          </a:xfrm>
          <a:prstGeom prst="rect">
            <a:avLst/>
          </a:prstGeom>
          <a:noFill/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4036" y="4812341"/>
            <a:ext cx="1326764" cy="195054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1568587" y="1628800"/>
            <a:ext cx="3312368" cy="0"/>
          </a:xfrm>
          <a:prstGeom prst="line">
            <a:avLst/>
          </a:prstGeom>
          <a:ln w="50800" cmpd="sng">
            <a:solidFill>
              <a:schemeClr val="tx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 bwMode="auto">
          <a:xfrm flipH="1">
            <a:off x="4484492" y="932001"/>
            <a:ext cx="28971" cy="5167392"/>
          </a:xfrm>
          <a:prstGeom prst="line">
            <a:avLst/>
          </a:prstGeom>
          <a:noFill/>
          <a:ln w="317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9" name="文本框 8"/>
          <p:cNvSpPr txBox="1"/>
          <p:nvPr/>
        </p:nvSpPr>
        <p:spPr>
          <a:xfrm>
            <a:off x="1784611" y="93200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i="1" dirty="0" smtClean="0">
                <a:solidFill>
                  <a:srgbClr val="0027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容大纲</a:t>
            </a:r>
            <a:endParaRPr lang="zh-CN" altLang="en-US" sz="4000" i="1" dirty="0">
              <a:solidFill>
                <a:srgbClr val="00278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15480" y="1628800"/>
            <a:ext cx="2851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able of contents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4326127" y="2916469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4" name="文本框 13"/>
          <p:cNvSpPr txBox="1"/>
          <p:nvPr/>
        </p:nvSpPr>
        <p:spPr>
          <a:xfrm>
            <a:off x="3839172" y="2296199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721106" y="2305708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</a:t>
            </a:r>
            <a:r>
              <a:rPr lang="zh-CN" altLang="en-US" sz="24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司简介</a:t>
            </a:r>
            <a:endParaRPr lang="zh-CN" altLang="en-US" sz="2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4326127" y="3933056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7" name="文本框 16"/>
          <p:cNvSpPr txBox="1"/>
          <p:nvPr/>
        </p:nvSpPr>
        <p:spPr>
          <a:xfrm>
            <a:off x="3855798" y="3257180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736939" y="3258999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线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ad Map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 bwMode="auto">
          <a:xfrm>
            <a:off x="4326127" y="491910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0" name="文本框 19"/>
          <p:cNvSpPr txBox="1"/>
          <p:nvPr/>
        </p:nvSpPr>
        <p:spPr>
          <a:xfrm>
            <a:off x="3886909" y="4164075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736939" y="4164075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及解决方案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4287002" y="587727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3" name="文本框 22"/>
          <p:cNvSpPr txBox="1"/>
          <p:nvPr/>
        </p:nvSpPr>
        <p:spPr>
          <a:xfrm>
            <a:off x="3840375" y="5204616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721105" y="5149935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照明解决方案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60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iable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2" y="1112444"/>
            <a:ext cx="5248497" cy="5175540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4075560"/>
            <a:ext cx="6105194" cy="221242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85066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2X</a:t>
            </a:r>
            <a:r>
              <a:rPr lang="zh-CN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款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高压启动电流源供电，无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C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，无启动电</a:t>
            </a:r>
            <a:r>
              <a:rPr lang="zh-CN" altLang="en-US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同时集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V</a:t>
            </a:r>
            <a:r>
              <a:rPr lang="zh-CN" altLang="en-US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压功率</a:t>
            </a:r>
            <a:r>
              <a:rPr lang="en-US" altLang="zh-CN" sz="12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低</a:t>
            </a:r>
            <a:r>
              <a:rPr lang="en-US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晶非隔离方案</a:t>
            </a:r>
            <a:r>
              <a:rPr lang="zh-CN" altLang="zh-CN" sz="12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2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56558" y="792799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992993" y="743112"/>
            <a:ext cx="2792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及管脚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85119" y="3573710"/>
            <a:ext cx="74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36390" y="1422566"/>
            <a:ext cx="285356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全电压输入</a:t>
            </a:r>
            <a:r>
              <a:rPr lang="en-US" altLang="zh-CN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5Vac~265Vac</a:t>
            </a: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</a:t>
            </a:r>
            <a:endParaRPr lang="en-US" altLang="zh-CN" sz="12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最高工作频率支持</a:t>
            </a:r>
            <a:r>
              <a:rPr lang="en-US" altLang="zh-CN" sz="12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00KHZ</a:t>
            </a:r>
            <a:r>
              <a:rPr lang="zh-CN" altLang="en-US" sz="12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是球泡灯</a:t>
            </a:r>
            <a:r>
              <a:rPr lang="en-US" altLang="zh-CN" sz="12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OB</a:t>
            </a:r>
            <a:r>
              <a:rPr lang="zh-CN" altLang="en-US" sz="12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方案的核心</a:t>
            </a:r>
            <a:endParaRPr lang="zh-CN" altLang="en-US" sz="1200" kern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具有专利的线性补偿电路，可实现高精度</a:t>
            </a:r>
            <a:r>
              <a:rPr lang="en-US" altLang="zh-CN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</a:t>
            </a: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恒流，可以做到</a:t>
            </a:r>
            <a:r>
              <a:rPr lang="en-US" altLang="zh-CN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%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以下的精度</a:t>
            </a: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endParaRPr lang="en-US" altLang="zh-CN" sz="1200" kern="0" dirty="0" smtClean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精度过温自动调节功</a:t>
            </a:r>
            <a:r>
              <a:rPr lang="zh-CN" altLang="en-US" sz="12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能且内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置保护功能：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CP</a:t>
            </a:r>
            <a:r>
              <a:rPr lang="zh-CN" altLang="en-US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2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P</a:t>
            </a:r>
            <a:endParaRPr lang="en-US" altLang="zh-CN" sz="12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endParaRPr lang="zh-CN" altLang="en-US" sz="12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809" y="4334813"/>
            <a:ext cx="1255465" cy="1642064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7502" y="4436831"/>
            <a:ext cx="1420671" cy="1527341"/>
          </a:xfrm>
          <a:prstGeom prst="rect">
            <a:avLst/>
          </a:prstGeom>
          <a:noFill/>
        </p:spPr>
      </p:pic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Object 12"/>
          <p:cNvGraphicFramePr>
            <a:graphicFrameLocks noChangeAspect="1"/>
          </p:cNvGraphicFramePr>
          <p:nvPr/>
        </p:nvGraphicFramePr>
        <p:xfrm>
          <a:off x="6706909" y="1172031"/>
          <a:ext cx="5364780" cy="3037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3" name="Visio" r:id="rId3" imgW="3072765" imgH="1978025" progId="Visio.Drawing.11">
                  <p:embed/>
                </p:oleObj>
              </mc:Choice>
              <mc:Fallback>
                <p:oleObj name="Visio" r:id="rId3" imgW="3072765" imgH="1978025" progId="Visio.Drawing.11">
                  <p:embed/>
                  <p:pic>
                    <p:nvPicPr>
                      <p:cNvPr id="0" name="图片 2119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6909" y="1172031"/>
                        <a:ext cx="5364780" cy="3037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81114" y="4334813"/>
            <a:ext cx="2111006" cy="157832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17234" y="4423615"/>
            <a:ext cx="1844772" cy="149637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69485" y="4303158"/>
            <a:ext cx="1795469" cy="1822167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2X-DOB 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泡灯单晶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26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控硅调光高效线性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7752184" y="1064092"/>
            <a:ext cx="4320480" cy="5884097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4316827" y="1082084"/>
            <a:ext cx="3096064" cy="2755256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136643" y="1061241"/>
            <a:ext cx="2996595" cy="2752519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26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款高效率支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沿调光器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硅调光的线性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流驱动芯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效率提高电路，通过美芯晟科技专利的控制算法，实现了良好的可控硅调光器兼容性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内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置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电压补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偿电路，输出电流具有良好的线性调整率，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具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外部扩流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驱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端口，可配置外部扩流芯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23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而提高单颗芯片所支持的功率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11640622" y="7134440"/>
            <a:ext cx="515769" cy="419982"/>
          </a:xfrm>
        </p:spPr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28" name="文本框 27"/>
          <p:cNvSpPr txBox="1"/>
          <p:nvPr/>
        </p:nvSpPr>
        <p:spPr>
          <a:xfrm>
            <a:off x="1127448" y="704273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208232" y="71275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9654147" y="704273"/>
            <a:ext cx="720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405045" y="1223345"/>
            <a:ext cx="298461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leeder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路，同时外围可对</a:t>
            </a: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leeder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节，具有非常优秀的调光器兼容性</a:t>
            </a: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兼容性好）</a:t>
            </a:r>
            <a:endParaRPr lang="en-US" altLang="zh-CN" sz="1400" kern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置效率提高电路，</a:t>
            </a:r>
            <a:r>
              <a:rPr lang="en-US" altLang="zh-CN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ɳ&gt;84</a:t>
            </a:r>
            <a:r>
              <a:rPr lang="en-US" altLang="zh-CN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%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endParaRPr lang="en-US" altLang="zh-CN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线电压补偿电路，</a:t>
            </a:r>
            <a:r>
              <a:rPr lang="en-US" altLang="zh-CN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±</a:t>
            </a:r>
            <a:r>
              <a:rPr lang="en-US" altLang="zh-CN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% </a:t>
            </a: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输出电流精度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。</a:t>
            </a:r>
            <a:endParaRPr lang="en-US" altLang="zh-CN" sz="1400" kern="0" dirty="0" smtClean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</a:t>
            </a: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压</a:t>
            </a:r>
            <a:r>
              <a:rPr lang="en-US" altLang="zh-CN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220V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和</a:t>
            </a: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压</a:t>
            </a:r>
            <a:r>
              <a:rPr lang="en-US" altLang="zh-CN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120V</a:t>
            </a: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可控硅调光应用。</a:t>
            </a:r>
            <a:endParaRPr lang="en-US" altLang="zh-CN" sz="1400" kern="0" dirty="0" smtClean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外部扩流芯驱动端口，可配置外部扩流芯片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23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实现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颗芯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能支持到</a:t>
            </a:r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W</a:t>
            </a:r>
            <a:endParaRPr lang="zh-CN" altLang="en-US" sz="14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3998" y="1763614"/>
            <a:ext cx="1316595" cy="156465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6147" y="4863972"/>
            <a:ext cx="932358" cy="1054078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3365" y="4740414"/>
            <a:ext cx="1266660" cy="1369250"/>
          </a:xfrm>
          <a:prstGeom prst="rect">
            <a:avLst/>
          </a:prstGeom>
        </p:spPr>
      </p:pic>
      <p:sp useBgFill="1">
        <p:nvSpPr>
          <p:cNvPr id="35" name="椭圆 34"/>
          <p:cNvSpPr/>
          <p:nvPr/>
        </p:nvSpPr>
        <p:spPr>
          <a:xfrm>
            <a:off x="9086954" y="1619351"/>
            <a:ext cx="1782754" cy="5021038"/>
          </a:xfrm>
          <a:prstGeom prst="ellipse">
            <a:avLst/>
          </a:prstGeom>
          <a:ln w="25400" cmpd="sng">
            <a:solidFill>
              <a:srgbClr val="AAAAFF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6039" y="1763614"/>
            <a:ext cx="1092466" cy="144016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9366262" y="2397643"/>
            <a:ext cx="1224135" cy="1707113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27914" y="4548799"/>
            <a:ext cx="1100833" cy="1152128"/>
          </a:xfrm>
          <a:prstGeom prst="rect">
            <a:avLst/>
          </a:prstGeom>
        </p:spPr>
      </p:pic>
      <p:graphicFrame>
        <p:nvGraphicFramePr>
          <p:cNvPr id="39" name="表格 38"/>
          <p:cNvGraphicFramePr>
            <a:graphicFrameLocks noGrp="1"/>
          </p:cNvGraphicFramePr>
          <p:nvPr/>
        </p:nvGraphicFramePr>
        <p:xfrm>
          <a:off x="58045" y="4265423"/>
          <a:ext cx="7369621" cy="20367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9420"/>
                <a:gridCol w="1166127"/>
                <a:gridCol w="1670961"/>
                <a:gridCol w="720080"/>
                <a:gridCol w="936104"/>
                <a:gridCol w="936104"/>
                <a:gridCol w="740825"/>
              </a:tblGrid>
              <a:tr h="74469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型号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封装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率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应用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无</a:t>
                      </a:r>
                      <a:r>
                        <a:rPr lang="en-US" altLang="zh-CN" dirty="0" smtClean="0"/>
                        <a:t>SCR</a:t>
                      </a:r>
                      <a:r>
                        <a:rPr lang="zh-CN" altLang="en-US" dirty="0" smtClean="0"/>
                        <a:t>效率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376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 smtClean="0"/>
                        <a:t>带</a:t>
                      </a:r>
                      <a:r>
                        <a:rPr lang="en-US" altLang="zh-CN" dirty="0" smtClean="0"/>
                        <a:t>SCR</a:t>
                      </a:r>
                      <a:r>
                        <a:rPr lang="zh-CN" altLang="en-US" dirty="0" smtClean="0"/>
                        <a:t>效率</a:t>
                      </a:r>
                      <a:endParaRPr lang="zh-CN" altLang="en-US" dirty="0" smtClean="0"/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支持</a:t>
                      </a:r>
                      <a:r>
                        <a:rPr lang="en-US" altLang="zh-CN" dirty="0" smtClean="0"/>
                        <a:t>SCR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</a:tr>
              <a:tr h="64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T7626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ESOP8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W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光源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4%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1%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前切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后切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CDD3FF"/>
                    </a:solidFill>
                  </a:tcPr>
                </a:tc>
              </a:tr>
              <a:tr h="64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T7626+7623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ESOP8+SOT89-3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5W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光源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7%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4%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前切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后切</a:t>
                      </a:r>
                      <a:endParaRPr lang="zh-CN" altLang="en-US" dirty="0" smtClean="0"/>
                    </a:p>
                  </a:txBody>
                  <a:tcPr anchor="ctr">
                    <a:solidFill>
                      <a:srgbClr val="E8EA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3" y="1112445"/>
            <a:ext cx="5032473" cy="274860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4075560"/>
            <a:ext cx="11457092" cy="2162698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85066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06</a:t>
            </a:r>
            <a:r>
              <a:rPr lang="zh-CN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款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简单，只需</a:t>
            </a:r>
            <a:r>
              <a:rPr lang="en-US" altLang="zh-CN" sz="1400" dirty="0" err="1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et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来设置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的单段线性解决方案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56558" y="792799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245053" y="731930"/>
            <a:ext cx="2792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594825" y="3658012"/>
            <a:ext cx="74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36390" y="1545778"/>
            <a:ext cx="295232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线性调整率好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温度过温调节功能，实现恒功率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无任何保护及吸收器件情况下可以轻松通过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00V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雷击浪涌。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无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MI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问题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290" y="4125285"/>
            <a:ext cx="1615505" cy="2112973"/>
          </a:xfrm>
          <a:prstGeom prst="rect">
            <a:avLst/>
          </a:prstGeom>
        </p:spPr>
      </p:pic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0560" y="4231732"/>
            <a:ext cx="2056179" cy="180022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702963" y="1333647"/>
            <a:ext cx="4721629" cy="226988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4220" y="4507324"/>
            <a:ext cx="1870547" cy="143852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45043" y="4229888"/>
            <a:ext cx="1795110" cy="180206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5400000">
            <a:off x="7100166" y="3785410"/>
            <a:ext cx="1439899" cy="2848928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06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段线性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2" y="1112444"/>
            <a:ext cx="5380658" cy="536455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4075560"/>
            <a:ext cx="6105194" cy="221242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89" y="1277125"/>
            <a:ext cx="2957075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55</a:t>
            </a:r>
            <a:r>
              <a:rPr lang="zh-CN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款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高压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，外围电路简单，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FET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电无需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DD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st/Buck-Boost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的可控硅调光方案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56558" y="792799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77881" y="751157"/>
            <a:ext cx="3241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及调光曲线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85119" y="3573710"/>
            <a:ext cx="74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01043" y="1403498"/>
            <a:ext cx="306315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外围无任何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LCC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、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M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成本极低</a:t>
            </a:r>
            <a:endParaRPr lang="zh-CN" altLang="en-US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优秀的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D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性能，轻松</a:t>
            </a:r>
            <a:r>
              <a:rPr lang="zh-CN" altLang="en-US" sz="1200" kern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达</a:t>
            </a:r>
            <a:r>
              <a:rPr lang="en-US" altLang="zh-CN" sz="1200" kern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D&lt;15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%</a:t>
            </a:r>
            <a:endParaRPr lang="en-US" altLang="zh-CN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值大于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0.9</a:t>
            </a:r>
            <a:endParaRPr lang="en-US" altLang="zh-CN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120V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和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230V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的可控硅调光</a:t>
            </a:r>
            <a:endParaRPr lang="zh-CN" altLang="en-US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oost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和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两种拓扑架构的应用。</a:t>
            </a:r>
            <a:endParaRPr lang="zh-CN" altLang="en-US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保护功能：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VP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CP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TP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UVLO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等</a:t>
            </a:r>
            <a:endParaRPr lang="zh-CN" altLang="en-US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" y="-993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86202" y="1520976"/>
            <a:ext cx="4824535" cy="238981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0218" y="4087183"/>
            <a:ext cx="4315557" cy="212513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594" y="4285131"/>
            <a:ext cx="1730395" cy="1887704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8058" y="4276123"/>
            <a:ext cx="1277702" cy="1846396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2494" y="4311314"/>
            <a:ext cx="1676369" cy="1776013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55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控硅调光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74221" y="1582916"/>
            <a:ext cx="5248498" cy="447679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4075560"/>
            <a:ext cx="6105194" cy="221242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89" y="1277125"/>
            <a:ext cx="2957075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41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款抑制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纹波的控制芯器，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通滤波器的功能，可消除低频纹波电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实现消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闪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256558" y="792799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77880" y="1060226"/>
            <a:ext cx="3241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及调光曲线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85119" y="3573710"/>
            <a:ext cx="74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01043" y="1488365"/>
            <a:ext cx="3063157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自适应消除前端</a:t>
            </a:r>
            <a:r>
              <a:rPr lang="en-US" altLang="zh-CN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0Hz/120Hz</a:t>
            </a: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纹波电流，纹波能轻松做到</a:t>
            </a:r>
            <a:r>
              <a:rPr lang="en-US" altLang="zh-CN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%</a:t>
            </a: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以下损耗</a:t>
            </a:r>
            <a:r>
              <a:rPr lang="en-US" altLang="zh-CN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个点左</a:t>
            </a:r>
            <a:r>
              <a:rPr lang="zh-CN" altLang="en-US" sz="1400" kern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右</a:t>
            </a:r>
            <a:endParaRPr lang="en-US" altLang="zh-CN" sz="1400" kern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-Pin</a:t>
            </a: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封装，外围只有一个</a:t>
            </a:r>
            <a:r>
              <a:rPr lang="en-US" altLang="zh-CN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uF/16V</a:t>
            </a: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的贴片电容</a:t>
            </a:r>
            <a:endParaRPr lang="zh-CN" altLang="en-US" sz="14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全程去纹波</a:t>
            </a:r>
            <a:endParaRPr lang="zh-CN" altLang="en-US" sz="14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芯片内置</a:t>
            </a:r>
            <a:r>
              <a:rPr lang="en-US" altLang="zh-CN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00V</a:t>
            </a:r>
            <a:r>
              <a:rPr lang="zh-CN" altLang="en-US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耐压的</a:t>
            </a:r>
            <a:r>
              <a:rPr lang="en-US" altLang="zh-CN" sz="14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OSFET</a:t>
            </a:r>
            <a:endParaRPr lang="en-US" altLang="zh-CN" sz="14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3" y="-993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Object 7"/>
          <p:cNvGraphicFramePr>
            <a:graphicFrameLocks noChangeAspect="1"/>
          </p:cNvGraphicFramePr>
          <p:nvPr/>
        </p:nvGraphicFramePr>
        <p:xfrm>
          <a:off x="7042901" y="2002802"/>
          <a:ext cx="4747730" cy="3672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14" name="Visio" r:id="rId1" imgW="2792095" imgH="1857375" progId="Visio.Drawing.11">
                  <p:embed/>
                </p:oleObj>
              </mc:Choice>
              <mc:Fallback>
                <p:oleObj name="Visio" r:id="rId1" imgW="2792095" imgH="1857375" progId="Visio.Drawing.11">
                  <p:embed/>
                  <p:pic>
                    <p:nvPicPr>
                      <p:cNvPr id="0" name="图片 2070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2901" y="2002802"/>
                        <a:ext cx="4747730" cy="3672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637" y="4219211"/>
            <a:ext cx="2171481" cy="1925122"/>
          </a:xfrm>
          <a:prstGeom prst="rect">
            <a:avLst/>
          </a:prstGeom>
        </p:spPr>
      </p:pic>
      <p:sp>
        <p:nvSpPr>
          <p:cNvPr id="5" name="椭圆 4"/>
          <p:cNvSpPr/>
          <p:nvPr/>
        </p:nvSpPr>
        <p:spPr>
          <a:xfrm>
            <a:off x="911424" y="4725144"/>
            <a:ext cx="749971" cy="28803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31705" y="4219211"/>
            <a:ext cx="2275872" cy="2006972"/>
          </a:xfrm>
          <a:prstGeom prst="rect">
            <a:avLst/>
          </a:prstGeom>
        </p:spPr>
      </p:pic>
      <p:sp>
        <p:nvSpPr>
          <p:cNvPr id="28" name="椭圆 27"/>
          <p:cNvSpPr/>
          <p:nvPr/>
        </p:nvSpPr>
        <p:spPr>
          <a:xfrm>
            <a:off x="4801605" y="5531154"/>
            <a:ext cx="718331" cy="52855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41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程自适应去纹波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2" y="1112444"/>
            <a:ext cx="5380658" cy="536455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4075560"/>
            <a:ext cx="6105194" cy="221242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85066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932 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款集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片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功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率因数校正（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C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功能，在断续导通模式下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了高功率因数和低谐波失真（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美芯晟科技特有的控制技术（已申请专利），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需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耦及副边感应器件就可以精确地调制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 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199113" y="74311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77881" y="751157"/>
            <a:ext cx="3241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及产品选型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85119" y="3573710"/>
            <a:ext cx="74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53627" y="1471830"/>
            <a:ext cx="2853561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单级有源功率因数校正技术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超高系统效率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全电压高功率因数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&gt;0.92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 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D&lt;8%</a:t>
            </a:r>
            <a:endParaRPr lang="en-US" altLang="zh-CN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优异的线电压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±1%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和负载调整率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±2%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置保护功能：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VP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CP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CP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TP</a:t>
            </a:r>
            <a:endParaRPr lang="en-US" altLang="zh-CN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67941" y="1311992"/>
            <a:ext cx="4437051" cy="2981104"/>
          </a:xfrm>
          <a:prstGeom prst="rect">
            <a:avLst/>
          </a:prstGeom>
        </p:spPr>
      </p:pic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6802190" y="4466122"/>
          <a:ext cx="4968551" cy="140448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04122"/>
                <a:gridCol w="1410824"/>
                <a:gridCol w="1333209"/>
                <a:gridCol w="1120396"/>
              </a:tblGrid>
              <a:tr h="2998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rt#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</a:t>
                      </a:r>
                      <a:r>
                        <a:rPr lang="en-US" altLang="zh-CN" sz="1400" b="1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S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x.</a:t>
                      </a:r>
                      <a:r>
                        <a:rPr lang="en-US" altLang="zh-CN" sz="1400" b="1" kern="1200" baseline="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power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i="0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ckage</a:t>
                      </a:r>
                      <a:endParaRPr lang="zh-CN" altLang="en-US" sz="14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315283"/>
                    </a:solidFill>
                  </a:tcPr>
                </a:tc>
              </a:tr>
              <a:tr h="2462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932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 external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W</a:t>
                      </a:r>
                      <a:endParaRPr lang="zh-CN" altLang="zh-CN" sz="1400" kern="120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T23-6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850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9325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ernal 700V 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850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932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ernal 700V 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285" y="4475977"/>
            <a:ext cx="1394713" cy="138139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7092" y="4485766"/>
            <a:ext cx="1666535" cy="136519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6488" y="4552774"/>
            <a:ext cx="1577382" cy="125799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3294" y="4332986"/>
            <a:ext cx="809825" cy="1670755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932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低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93537" y="1446174"/>
            <a:ext cx="5295263" cy="4404788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4075560"/>
            <a:ext cx="6105194" cy="221242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85066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990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款基于隔离反激式恒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恒流开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电源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它内部集成了恒压控制模式和低压限流控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电路。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199113" y="74311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325215" y="751804"/>
            <a:ext cx="19465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85119" y="3573710"/>
            <a:ext cx="743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53627" y="1471830"/>
            <a:ext cx="2853561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动式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C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全电压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&gt;0.9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最高支持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0W 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持恒压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恒流  输出模式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自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动根据负载轻重，进入不同工作模式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D 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，精度高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外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围简单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2" name="Picture 1" descr="C:\Users\Administrator\AppData\Roaming\Tencent\Users\958662895\QQ\WinTemp\RichOle\BK)UX2L1@Z5U}]WMQA`QB{A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056772" y="2089111"/>
            <a:ext cx="4630180" cy="3131625"/>
          </a:xfrm>
          <a:prstGeom prst="rect">
            <a:avLst/>
          </a:prstGeom>
          <a:noFill/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4354143"/>
            <a:ext cx="2165535" cy="1655257"/>
          </a:xfrm>
          <a:prstGeom prst="rect">
            <a:avLst/>
          </a:prstGeom>
        </p:spPr>
      </p:pic>
      <p:pic>
        <p:nvPicPr>
          <p:cNvPr id="24" name="Picture 2" descr="C:\Users\nicole\Desktop\QQ图片20170324152737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30735" y="4667279"/>
            <a:ext cx="3442842" cy="1028983"/>
          </a:xfrm>
          <a:prstGeom prst="rect">
            <a:avLst/>
          </a:prstGeom>
          <a:noFill/>
        </p:spPr>
      </p:pic>
      <p:sp>
        <p:nvSpPr>
          <p:cNvPr id="19" name="矩形 18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990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恒压恒流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93537" y="1446174"/>
            <a:ext cx="5295263" cy="4404788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83524" y="3794229"/>
            <a:ext cx="6087884" cy="2493755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2"/>
            <a:ext cx="2952328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85066" cy="195306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980 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解码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WM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和模拟信号实现调节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 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，从而实现智能调光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高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因数隔离型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芯片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8376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199113" y="74311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325215" y="751804"/>
            <a:ext cx="19465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351584" y="3424897"/>
            <a:ext cx="15106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10V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</a:t>
            </a:r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53627" y="1471830"/>
            <a:ext cx="2853561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动式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C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全电压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&gt;0.9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最高支持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0W 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应用</a:t>
            </a:r>
            <a:endParaRPr lang="zh-CN" altLang="en-US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无专利冲突</a:t>
            </a:r>
            <a:endParaRPr lang="en-US" altLang="zh-CN" sz="14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 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精度高 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±3%) </a:t>
            </a:r>
            <a:endParaRPr lang="en-US" altLang="zh-CN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优异的线性调整度和负载调整度 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±2%) </a:t>
            </a:r>
            <a:endParaRPr lang="en-US" altLang="zh-CN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端调光一致性非常好</a:t>
            </a:r>
            <a:endParaRPr lang="en-US" altLang="zh-CN" sz="14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9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31069" y="4050501"/>
            <a:ext cx="3272643" cy="18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7809" y="4050501"/>
            <a:ext cx="2468323" cy="1814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8089" y="1790190"/>
            <a:ext cx="4896544" cy="3727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矩形 21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980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无极调光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2" y="1112444"/>
            <a:ext cx="5380658" cy="536455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77815" y="3318978"/>
            <a:ext cx="6183531" cy="311146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3"/>
            <a:ext cx="2595471" cy="146893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13058" cy="150380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6X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款高功率因数、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、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RM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模式、通过解码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WM 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实现调节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 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而实现智能调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的芯片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839416" y="77545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916375" y="794898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77881" y="751157"/>
            <a:ext cx="3241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及产品选型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539730" y="2869168"/>
            <a:ext cx="15106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性能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0" y="71438"/>
            <a:ext cx="8904312" cy="5715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T786X-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隔离无极调光解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决方案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295071" y="1385798"/>
            <a:ext cx="251289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无专利冲突</a:t>
            </a:r>
            <a:endParaRPr lang="en-US" altLang="zh-CN" sz="1400" kern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altLang="zh-CN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 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精度高 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±3%) </a:t>
            </a:r>
            <a:endParaRPr lang="en-US" altLang="zh-CN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优</a:t>
            </a:r>
            <a:r>
              <a:rPr lang="zh-CN" altLang="en-US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异的线性调整度和负载调整度 </a:t>
            </a:r>
            <a:r>
              <a:rPr lang="en-US" altLang="zh-CN" sz="1400" kern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±2%) </a:t>
            </a:r>
            <a:endParaRPr lang="en-US" altLang="zh-CN" sz="1400" kern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单</a:t>
            </a:r>
            <a:r>
              <a:rPr lang="zh-CN" altLang="en-US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压</a:t>
            </a:r>
            <a:r>
              <a:rPr lang="en-US" altLang="zh-CN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20V </a:t>
            </a:r>
            <a:r>
              <a:rPr lang="zh-CN" altLang="en-US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现最低</a:t>
            </a:r>
            <a:r>
              <a:rPr lang="en-US" altLang="zh-CN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%</a:t>
            </a:r>
            <a:r>
              <a:rPr lang="zh-CN" altLang="en-US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光深度，全压</a:t>
            </a:r>
            <a:r>
              <a:rPr lang="en-US" altLang="zh-CN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%</a:t>
            </a:r>
            <a:endParaRPr lang="en-US" altLang="zh-CN" sz="14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6798937" y="4272936"/>
          <a:ext cx="4968551" cy="164821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04122"/>
                <a:gridCol w="1410824"/>
                <a:gridCol w="1333209"/>
                <a:gridCol w="1120396"/>
              </a:tblGrid>
              <a:tr h="3582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号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大功率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i="0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封装</a:t>
                      </a:r>
                      <a:endParaRPr lang="zh-CN" altLang="en-US" sz="14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315283"/>
                    </a:solidFill>
                  </a:tcPr>
                </a:tc>
              </a:tr>
              <a:tr h="2894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860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外置</a:t>
                      </a: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315283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0W</a:t>
                      </a:r>
                      <a:endParaRPr lang="zh-CN" altLang="zh-CN" sz="1400" kern="1200" dirty="0" smtClean="0">
                        <a:solidFill>
                          <a:srgbClr val="315283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897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862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置</a:t>
                      </a: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864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置</a:t>
                      </a: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8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07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865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置</a:t>
                      </a: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6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22" name="Picture 1" descr="C:\Users\nicole\AppData\Roaming\Tencent\Users\958662895\QQ\WinTemp\RichOle\5IA58`S3CT1V{)W24QRT2DY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077881" y="1267437"/>
            <a:ext cx="4417168" cy="2805653"/>
          </a:xfrm>
          <a:prstGeom prst="rect">
            <a:avLst/>
          </a:prstGeom>
          <a:noFill/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3584071"/>
            <a:ext cx="2088232" cy="258127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4334" y="3766199"/>
            <a:ext cx="1736368" cy="2309956"/>
          </a:xfrm>
          <a:prstGeom prst="rect">
            <a:avLst/>
          </a:prstGeom>
        </p:spPr>
      </p:pic>
      <p:sp>
        <p:nvSpPr>
          <p:cNvPr id="25" name="椭圆 24"/>
          <p:cNvSpPr/>
          <p:nvPr/>
        </p:nvSpPr>
        <p:spPr bwMode="auto">
          <a:xfrm>
            <a:off x="551384" y="5097044"/>
            <a:ext cx="1008112" cy="936104"/>
          </a:xfrm>
          <a:prstGeom prst="ellipse">
            <a:avLst/>
          </a:prstGeom>
          <a:noFill/>
          <a:ln w="9525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7" name="下箭头 26"/>
          <p:cNvSpPr/>
          <p:nvPr/>
        </p:nvSpPr>
        <p:spPr bwMode="auto">
          <a:xfrm rot="16200000">
            <a:off x="1938905" y="5139434"/>
            <a:ext cx="288032" cy="902830"/>
          </a:xfrm>
          <a:prstGeom prst="downArrow">
            <a:avLst/>
          </a:prstGeom>
          <a:noFill/>
          <a:ln w="9525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28" name="Object 1"/>
          <p:cNvGraphicFramePr>
            <a:graphicFrameLocks noChangeAspect="1"/>
          </p:cNvGraphicFramePr>
          <p:nvPr/>
        </p:nvGraphicFramePr>
        <p:xfrm>
          <a:off x="4270702" y="3449984"/>
          <a:ext cx="2034484" cy="2583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23" name="Visio" r:id="rId4" imgW="3213100" imgH="2019300" progId="Visio.Drawing.11">
                  <p:embed/>
                </p:oleObj>
              </mc:Choice>
              <mc:Fallback>
                <p:oleObj name="Visio" r:id="rId4" imgW="3213100" imgH="2019300" progId="Visio.Drawing.11">
                  <p:embed/>
                  <p:pic>
                    <p:nvPicPr>
                      <p:cNvPr id="0" name="图片 2080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702" y="3449984"/>
                        <a:ext cx="2034484" cy="2583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2" y="1112444"/>
            <a:ext cx="5380658" cy="536455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77815" y="3614546"/>
            <a:ext cx="6162201" cy="2815893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3"/>
            <a:ext cx="2595471" cy="146893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14590" y="1277125"/>
            <a:ext cx="2813058" cy="1503804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16C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款低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M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模式、降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无频闪的无极调光芯片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839416" y="77545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916375" y="794898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77881" y="751157"/>
            <a:ext cx="32411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及产品选型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501874" y="3032871"/>
            <a:ext cx="15106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闪对比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12111" y="1436245"/>
            <a:ext cx="251289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光无</a:t>
            </a: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频闪      </a:t>
            </a:r>
            <a:endParaRPr lang="en-US" altLang="zh-CN" sz="1400" kern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无</a:t>
            </a:r>
            <a:r>
              <a:rPr lang="zh-CN" altLang="en-US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需对电感浸漆，既可无噪</a:t>
            </a:r>
            <a:r>
              <a:rPr lang="zh-CN" altLang="en-US" sz="1400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声</a:t>
            </a:r>
            <a:endParaRPr lang="en-US" altLang="zh-CN" sz="1400" kern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光全程带</a:t>
            </a:r>
            <a:r>
              <a:rPr lang="en-US" altLang="zh-CN" sz="1400" kern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OVP</a:t>
            </a:r>
            <a:r>
              <a:rPr lang="zh-CN" altLang="en-US" sz="1400" kern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保护</a:t>
            </a:r>
            <a:endParaRPr lang="en-US" altLang="zh-CN" sz="1400" kern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400" kern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光深度可以做到</a:t>
            </a:r>
            <a:r>
              <a:rPr lang="en-US" altLang="zh-CN" sz="1400" kern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%</a:t>
            </a:r>
            <a:endParaRPr lang="en-US" altLang="zh-CN" sz="1400" kern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endParaRPr lang="en-US" altLang="zh-CN" sz="14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6854240" y="3449984"/>
          <a:ext cx="4888459" cy="2673976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969952"/>
                <a:gridCol w="720080"/>
                <a:gridCol w="693092"/>
                <a:gridCol w="1060966"/>
                <a:gridCol w="466677"/>
                <a:gridCol w="977692"/>
              </a:tblGrid>
              <a:tr h="70682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号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大功率</a:t>
                      </a:r>
                      <a:endParaRPr kumimoji="0" lang="zh-CN" altLang="en-US" sz="12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调光接口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路限压可设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封装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</a:tr>
              <a:tr h="39343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MT7815C</a:t>
                      </a:r>
                      <a:endParaRPr kumimoji="0" lang="zh-CN" altLang="en-US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外置</a:t>
                      </a: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kumimoji="0" lang="zh-CN" altLang="en-US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0W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WM/Analog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8/ESOP8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</a:tr>
              <a:tr h="590146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MT7816CS/D</a:t>
                      </a:r>
                      <a:endParaRPr kumimoji="0" lang="zh-CN" altLang="en-US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</a:t>
                      </a:r>
                      <a:r>
                        <a:rPr kumimoji="0" lang="zh-CN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置</a:t>
                      </a: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4/36W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WM/Analog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8/DIP7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</a:tr>
              <a:tr h="39343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MT7817CD</a:t>
                      </a:r>
                      <a:endParaRPr kumimoji="0" lang="zh-CN" altLang="en-US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</a:t>
                      </a:r>
                      <a:r>
                        <a:rPr kumimoji="0" lang="zh-CN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置</a:t>
                      </a: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0W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WM/Analog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7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</a:tr>
              <a:tr h="590146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MT7818S/CD</a:t>
                      </a:r>
                      <a:endParaRPr kumimoji="0" lang="zh-CN" altLang="en-US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</a:t>
                      </a:r>
                      <a:r>
                        <a:rPr kumimoji="0" lang="zh-CN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置</a:t>
                      </a: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0/80W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WM/Analog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7/DIP7</a:t>
                      </a:r>
                      <a:endParaRPr kumimoji="0" lang="en-US" altLang="zh-CN" sz="12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pic>
        <p:nvPicPr>
          <p:cNvPr id="30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027128" y="1257263"/>
            <a:ext cx="4392488" cy="2194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图片 13" descr="d0d359fe-7d54-4d74-ac5c-6c204322ee99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648" y="3912747"/>
            <a:ext cx="2698921" cy="2001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1" descr="C:\Users\nicole\AppData\Roaming\Tencent\Users\958662895\QQ\WinTemp\RichOle\]WNZ`6XSS(~T_)3QPCXFBE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74760" y="3933055"/>
            <a:ext cx="2695861" cy="2096781"/>
          </a:xfrm>
          <a:prstGeom prst="rect">
            <a:avLst/>
          </a:prstGeom>
          <a:noFill/>
        </p:spPr>
      </p:pic>
      <p:sp>
        <p:nvSpPr>
          <p:cNvPr id="19" name="矩形 18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16C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无极调光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1568587" y="1628800"/>
            <a:ext cx="3312368" cy="0"/>
          </a:xfrm>
          <a:prstGeom prst="line">
            <a:avLst/>
          </a:prstGeom>
          <a:ln w="50800" cmpd="sng">
            <a:solidFill>
              <a:schemeClr val="tx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 bwMode="auto">
          <a:xfrm flipH="1">
            <a:off x="4484492" y="932001"/>
            <a:ext cx="28971" cy="5167392"/>
          </a:xfrm>
          <a:prstGeom prst="line">
            <a:avLst/>
          </a:prstGeom>
          <a:noFill/>
          <a:ln w="317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9" name="文本框 8"/>
          <p:cNvSpPr txBox="1"/>
          <p:nvPr/>
        </p:nvSpPr>
        <p:spPr>
          <a:xfrm>
            <a:off x="1784611" y="93200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i="1" dirty="0" smtClean="0">
                <a:solidFill>
                  <a:srgbClr val="0027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容大纲</a:t>
            </a:r>
            <a:endParaRPr lang="zh-CN" altLang="en-US" sz="4000" i="1" dirty="0">
              <a:solidFill>
                <a:srgbClr val="00278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15480" y="1628800"/>
            <a:ext cx="2851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able of contents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4326127" y="2916469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4" name="文本框 13"/>
          <p:cNvSpPr txBox="1"/>
          <p:nvPr/>
        </p:nvSpPr>
        <p:spPr>
          <a:xfrm>
            <a:off x="3719736" y="2296199"/>
            <a:ext cx="7315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i="1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721106" y="2305708"/>
            <a:ext cx="3870963" cy="523220"/>
          </a:xfrm>
          <a:prstGeom prst="rect">
            <a:avLst/>
          </a:prstGeom>
          <a:solidFill>
            <a:srgbClr val="002784"/>
          </a:solidFill>
          <a:ln>
            <a:solidFill>
              <a:srgbClr val="315283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</a:t>
            </a:r>
            <a:r>
              <a:rPr lang="zh-CN" altLang="en-US" sz="28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司简介</a:t>
            </a:r>
            <a:endParaRPr lang="zh-CN" altLang="en-US" sz="28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4326127" y="3933056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7" name="文本框 16"/>
          <p:cNvSpPr txBox="1"/>
          <p:nvPr/>
        </p:nvSpPr>
        <p:spPr>
          <a:xfrm>
            <a:off x="3855798" y="3257180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736939" y="3258999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线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ad Map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 bwMode="auto">
          <a:xfrm>
            <a:off x="4326127" y="491910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0" name="文本框 19"/>
          <p:cNvSpPr txBox="1"/>
          <p:nvPr/>
        </p:nvSpPr>
        <p:spPr>
          <a:xfrm>
            <a:off x="3886909" y="4164075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736939" y="4164075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及解决方案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4287002" y="587727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3" name="文本框 22"/>
          <p:cNvSpPr txBox="1"/>
          <p:nvPr/>
        </p:nvSpPr>
        <p:spPr>
          <a:xfrm>
            <a:off x="3840375" y="5204616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721105" y="5149935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照明解决方案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60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iable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6608142" y="1112444"/>
            <a:ext cx="5380658" cy="536455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91344" y="3614546"/>
            <a:ext cx="6266600" cy="2815893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3319080" y="1311993"/>
            <a:ext cx="3138864" cy="1828975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91344" y="1277124"/>
            <a:ext cx="2804652" cy="1863843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altLang="zh-CN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3X2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款后端控制，开关调色温的控制芯片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可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与隔离、非隔离等各类恒流</a:t>
            </a:r>
            <a:r>
              <a:rPr lang="en-US" altLang="zh-CN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电源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套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以实现开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色</a:t>
            </a:r>
            <a:r>
              <a:rPr lang="zh-CN" altLang="en-US" sz="14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功能</a:t>
            </a:r>
            <a:endParaRPr lang="zh-CN" altLang="en-US" sz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55440" y="765908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介绍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386274" y="765908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优点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472264" y="751258"/>
            <a:ext cx="18745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原理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815291" y="3298787"/>
            <a:ext cx="687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19080" y="1414266"/>
            <a:ext cx="31388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可控硅调光开关切色温，实现可控硅调光调色应用</a:t>
            </a:r>
            <a:endParaRPr lang="zh-CN" altLang="en-US" sz="120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采用数字时钟时序，开关切换精准一致，不受干扰</a:t>
            </a:r>
            <a:endParaRPr lang="zh-CN" altLang="en-US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通过外围电阻，灵活设置混光比例</a:t>
            </a:r>
            <a:endParaRPr lang="zh-CN" altLang="en-US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对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灯串电压不敏感，精确设置色温，批量色温一致性非常好</a:t>
            </a:r>
            <a:endParaRPr lang="zh-CN" altLang="en-US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外围电路非常简单，兼容隔离、非隔离</a:t>
            </a:r>
            <a:r>
              <a:rPr lang="en-US" altLang="zh-CN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</a:t>
            </a:r>
            <a:r>
              <a:rPr lang="zh-CN" altLang="en-US" sz="1200" kern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架构</a:t>
            </a:r>
            <a:endParaRPr lang="zh-CN" altLang="en-US" sz="1200" kern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Object 11"/>
          <p:cNvGraphicFramePr>
            <a:graphicFrameLocks noChangeAspect="1"/>
          </p:cNvGraphicFramePr>
          <p:nvPr/>
        </p:nvGraphicFramePr>
        <p:xfrm>
          <a:off x="7142984" y="1277124"/>
          <a:ext cx="4310974" cy="2799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82" name="Visio" r:id="rId1" imgW="5689600" imgH="3924300" progId="Visio.Drawing.11">
                  <p:embed/>
                </p:oleObj>
              </mc:Choice>
              <mc:Fallback>
                <p:oleObj name="Visio" r:id="rId1" imgW="5689600" imgH="3924300" progId="Visio.Drawing.11">
                  <p:embed/>
                  <p:pic>
                    <p:nvPicPr>
                      <p:cNvPr id="0" name="图片 2101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984" y="1277124"/>
                        <a:ext cx="4310974" cy="2799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"/>
          <p:cNvGraphicFramePr>
            <a:graphicFrameLocks noChangeAspect="1"/>
          </p:cNvGraphicFramePr>
          <p:nvPr/>
        </p:nvGraphicFramePr>
        <p:xfrm>
          <a:off x="7017495" y="3641291"/>
          <a:ext cx="4656249" cy="2235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83" name="Visio" r:id="rId3" imgW="6527800" imgH="3759200" progId="Visio.Drawing.11">
                  <p:embed/>
                </p:oleObj>
              </mc:Choice>
              <mc:Fallback>
                <p:oleObj name="Visio" r:id="rId3" imgW="6527800" imgH="3759200" progId="Visio.Drawing.11">
                  <p:embed/>
                  <p:pic>
                    <p:nvPicPr>
                      <p:cNvPr id="0" name="图片 210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7495" y="3641291"/>
                        <a:ext cx="4656249" cy="22359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18"/>
          <p:cNvSpPr txBox="1">
            <a:spLocks noChangeArrowheads="1"/>
          </p:cNvSpPr>
          <p:nvPr/>
        </p:nvSpPr>
        <p:spPr bwMode="auto">
          <a:xfrm>
            <a:off x="7441798" y="5902076"/>
            <a:ext cx="423194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marL="342900" indent="-3429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外部光耦器件实现冷白</a:t>
            </a:r>
            <a:r>
              <a:rPr lang="en-GB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暖白</a:t>
            </a:r>
            <a:r>
              <a:rPr lang="en-GB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路混色的电流比例为</a:t>
            </a:r>
            <a:r>
              <a:rPr lang="en-GB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:1:X</a:t>
            </a:r>
            <a:endParaRPr lang="en-GB" altLang="en-US" sz="1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GB" altLang="en-US" sz="1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外围电阻改变，通常为</a:t>
            </a:r>
            <a:r>
              <a:rPr lang="en-GB" altLang="en-US" sz="1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r>
              <a:rPr lang="zh-CN" altLang="en-US" sz="1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GB" altLang="en-US" sz="1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760" y="3913781"/>
            <a:ext cx="2880320" cy="22111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60276" y="3894496"/>
            <a:ext cx="2883586" cy="222005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3X2-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切色温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1568587" y="1628800"/>
            <a:ext cx="3312368" cy="0"/>
          </a:xfrm>
          <a:prstGeom prst="line">
            <a:avLst/>
          </a:prstGeom>
          <a:ln w="50800" cmpd="sng">
            <a:solidFill>
              <a:schemeClr val="tx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 bwMode="auto">
          <a:xfrm flipH="1">
            <a:off x="4484492" y="932001"/>
            <a:ext cx="28971" cy="5167392"/>
          </a:xfrm>
          <a:prstGeom prst="line">
            <a:avLst/>
          </a:prstGeom>
          <a:noFill/>
          <a:ln w="317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9" name="文本框 8"/>
          <p:cNvSpPr txBox="1"/>
          <p:nvPr/>
        </p:nvSpPr>
        <p:spPr>
          <a:xfrm>
            <a:off x="1784611" y="93200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i="1" dirty="0" smtClean="0">
                <a:solidFill>
                  <a:srgbClr val="0027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容大纲</a:t>
            </a:r>
            <a:endParaRPr lang="zh-CN" altLang="en-US" sz="4000" i="1" dirty="0">
              <a:solidFill>
                <a:srgbClr val="00278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15480" y="1628800"/>
            <a:ext cx="2851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able of contents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4326127" y="2916469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4" name="文本框 13"/>
          <p:cNvSpPr txBox="1"/>
          <p:nvPr/>
        </p:nvSpPr>
        <p:spPr>
          <a:xfrm>
            <a:off x="3839172" y="2296199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721106" y="2305708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</a:t>
            </a:r>
            <a:r>
              <a:rPr lang="zh-CN" altLang="en-US" sz="24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司简介</a:t>
            </a:r>
            <a:endParaRPr lang="zh-CN" altLang="en-US" sz="2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4326127" y="3933056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7" name="文本框 16"/>
          <p:cNvSpPr txBox="1"/>
          <p:nvPr/>
        </p:nvSpPr>
        <p:spPr>
          <a:xfrm>
            <a:off x="3855798" y="3257180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736939" y="3258999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线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ad Map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 bwMode="auto">
          <a:xfrm>
            <a:off x="4326127" y="491910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0" name="文本框 19"/>
          <p:cNvSpPr txBox="1"/>
          <p:nvPr/>
        </p:nvSpPr>
        <p:spPr>
          <a:xfrm>
            <a:off x="3886909" y="4164075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736939" y="4164075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及解决方案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4287002" y="587727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3" name="文本框 22"/>
          <p:cNvSpPr txBox="1"/>
          <p:nvPr/>
        </p:nvSpPr>
        <p:spPr>
          <a:xfrm>
            <a:off x="3647728" y="5204616"/>
            <a:ext cx="804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00278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i="1" dirty="0">
              <a:solidFill>
                <a:srgbClr val="00278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721105" y="5149935"/>
            <a:ext cx="3870963" cy="523220"/>
          </a:xfrm>
          <a:prstGeom prst="rect">
            <a:avLst/>
          </a:prstGeom>
          <a:solidFill>
            <a:srgbClr val="002784"/>
          </a:solidFill>
          <a:ln>
            <a:solidFill>
              <a:srgbClr val="315283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照明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983432" y="1196752"/>
          <a:ext cx="9793088" cy="4621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60" name="Visio" r:id="rId1" imgW="3552190" imgH="1757045" progId="Visio.Drawing.11">
                  <p:embed/>
                </p:oleObj>
              </mc:Choice>
              <mc:Fallback>
                <p:oleObj name="Visio" r:id="rId1" imgW="3552190" imgH="1757045" progId="Visio.Drawing.11">
                  <p:embed/>
                  <p:pic>
                    <p:nvPicPr>
                      <p:cNvPr id="0" name="图片 21105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83432" y="1196752"/>
                        <a:ext cx="9793088" cy="46213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频闪无极调光调色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59496" y="1052736"/>
            <a:ext cx="8754537" cy="4894513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频闪全功率无极调光调色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31504" y="1016575"/>
            <a:ext cx="8856984" cy="495178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全功率调光调色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5832" y="1124744"/>
            <a:ext cx="9001744" cy="482453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无极调光调色解决方案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 dirty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800" y="762000"/>
            <a:ext cx="5029200" cy="1143000"/>
          </a:xfrm>
          <a:prstGeom prst="rect">
            <a:avLst/>
          </a:prstGeom>
          <a:ln>
            <a:miter lim="800000"/>
          </a:ln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3600" kern="0" dirty="0">
                <a:solidFill>
                  <a:srgbClr val="0E2A7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hanks!</a:t>
            </a:r>
            <a:br>
              <a:rPr lang="en-US" altLang="zh-CN" sz="3600" kern="0" dirty="0">
                <a:solidFill>
                  <a:srgbClr val="0E2A7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lang="en-US" altLang="zh-CN" sz="1800" kern="0" dirty="0">
              <a:solidFill>
                <a:srgbClr val="0E2A7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1752600" y="1905000"/>
            <a:ext cx="579120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1600" dirty="0">
                <a:solidFill>
                  <a:srgbClr val="0E2A7C"/>
                </a:solidFill>
                <a:latin typeface="+mj-lt"/>
                <a:ea typeface="宋体" panose="02010600030101010101" pitchFamily="2" charset="-122"/>
              </a:rPr>
              <a:t>Website:  </a:t>
            </a:r>
            <a:r>
              <a:rPr lang="en-US" altLang="zh-CN" sz="1600" u="sng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www.maxictech.com</a:t>
            </a:r>
            <a:endParaRPr lang="en-US" altLang="zh-CN" sz="1600" u="sng" dirty="0">
              <a:solidFill>
                <a:srgbClr val="002060"/>
              </a:solidFill>
              <a:latin typeface="+mj-lt"/>
              <a:ea typeface="宋体" panose="02010600030101010101" pitchFamily="2" charset="-122"/>
            </a:endParaRPr>
          </a:p>
          <a:p>
            <a:pPr marL="1249680" indent="-808355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16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E-mail:  </a:t>
            </a:r>
            <a:r>
              <a:rPr lang="en-US" altLang="zh-CN" sz="16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  <a:hlinkClick r:id="rId1"/>
              </a:rPr>
              <a:t>sales@maxictech.com</a:t>
            </a:r>
            <a:endParaRPr lang="zh-CN" altLang="en-US" sz="1600" dirty="0">
              <a:solidFill>
                <a:srgbClr val="002060"/>
              </a:solidFill>
              <a:latin typeface="+mj-lt"/>
              <a:ea typeface="宋体" panose="02010600030101010101" pitchFamily="2" charset="-122"/>
              <a:hlinkClick r:id="rId1"/>
            </a:endParaRPr>
          </a:p>
        </p:txBody>
      </p:sp>
      <p:grpSp>
        <p:nvGrpSpPr>
          <p:cNvPr id="11" name="组合 15"/>
          <p:cNvGrpSpPr/>
          <p:nvPr/>
        </p:nvGrpSpPr>
        <p:grpSpPr bwMode="auto">
          <a:xfrm>
            <a:off x="1752600" y="3389213"/>
            <a:ext cx="8763000" cy="2632075"/>
            <a:chOff x="304908" y="3200684"/>
            <a:chExt cx="8762897" cy="2631009"/>
          </a:xfrm>
        </p:grpSpPr>
        <p:grpSp>
          <p:nvGrpSpPr>
            <p:cNvPr id="12" name="组合 14"/>
            <p:cNvGrpSpPr/>
            <p:nvPr/>
          </p:nvGrpSpPr>
          <p:grpSpPr bwMode="auto">
            <a:xfrm>
              <a:off x="304908" y="4800643"/>
              <a:ext cx="8511377" cy="1031050"/>
              <a:chOff x="304908" y="4800643"/>
              <a:chExt cx="8511377" cy="1031050"/>
            </a:xfrm>
          </p:grpSpPr>
          <p:sp>
            <p:nvSpPr>
              <p:cNvPr id="16" name="TextBox 9"/>
              <p:cNvSpPr txBox="1">
                <a:spLocks noChangeArrowheads="1"/>
              </p:cNvSpPr>
              <p:nvPr/>
            </p:nvSpPr>
            <p:spPr bwMode="auto">
              <a:xfrm>
                <a:off x="4495805" y="4876832"/>
                <a:ext cx="4320480" cy="65864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4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厦门办公室</a:t>
                </a:r>
                <a:endParaRPr lang="en-US" altLang="zh-CN" sz="14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福建省厦门市湖里区汇金湖里大厦办公楼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层</a:t>
                </a: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el: 86-592-8263028</a:t>
                </a: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TextBox 10"/>
              <p:cNvSpPr txBox="1">
                <a:spLocks noChangeArrowheads="1"/>
              </p:cNvSpPr>
              <p:nvPr/>
            </p:nvSpPr>
            <p:spPr bwMode="auto">
              <a:xfrm>
                <a:off x="304908" y="4800643"/>
                <a:ext cx="3657601" cy="10310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4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杭州办公室</a:t>
                </a:r>
                <a:endParaRPr lang="en-US" altLang="zh-CN" sz="14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浙江省杭州市楚天路</a:t>
                </a:r>
                <a:r>
                  <a:rPr lang="en-US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66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号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号楼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楼</a:t>
                </a: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el:86-571-86698935</a:t>
                </a:r>
                <a:endParaRPr lang="zh-CN" altLang="en-US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</a:pPr>
                <a:endParaRPr lang="zh-CN" altLang="en-US" sz="1100" b="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" name="组合 13"/>
            <p:cNvGrpSpPr/>
            <p:nvPr/>
          </p:nvGrpSpPr>
          <p:grpSpPr bwMode="auto">
            <a:xfrm>
              <a:off x="4495805" y="3200684"/>
              <a:ext cx="4572000" cy="1682921"/>
              <a:chOff x="4495805" y="3200684"/>
              <a:chExt cx="4572000" cy="1682921"/>
            </a:xfrm>
          </p:grpSpPr>
          <p:sp>
            <p:nvSpPr>
              <p:cNvPr id="14" name="矩形 11"/>
              <p:cNvSpPr>
                <a:spLocks noChangeArrowheads="1"/>
              </p:cNvSpPr>
              <p:nvPr/>
            </p:nvSpPr>
            <p:spPr bwMode="auto">
              <a:xfrm>
                <a:off x="4495805" y="3200684"/>
                <a:ext cx="4572000" cy="6583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4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深圳办公室</a:t>
                </a:r>
                <a:endParaRPr lang="en-US" altLang="zh-CN" sz="14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广东省深圳市</a:t>
                </a:r>
                <a:r>
                  <a:rPr lang="zh-CN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龙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华新区</a:t>
                </a:r>
                <a:r>
                  <a:rPr lang="zh-CN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民治民康路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13</a:t>
                </a:r>
                <a:r>
                  <a:rPr lang="zh-CN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号蓝坤大厦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123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室</a:t>
                </a: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el: 86-755-83021778</a:t>
                </a: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" name="矩形 12"/>
              <p:cNvSpPr>
                <a:spLocks noChangeArrowheads="1"/>
              </p:cNvSpPr>
              <p:nvPr/>
            </p:nvSpPr>
            <p:spPr bwMode="auto">
              <a:xfrm>
                <a:off x="4495805" y="4038758"/>
                <a:ext cx="4572000" cy="84484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4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中山办公室</a:t>
                </a:r>
                <a:endParaRPr lang="en-US" altLang="zh-CN" sz="14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广东中山市古镇六坊花园</a:t>
                </a:r>
                <a:r>
                  <a:rPr lang="en-US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2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座</a:t>
                </a:r>
                <a:r>
                  <a:rPr lang="en-US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01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室</a:t>
                </a: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el: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6-760-88752711</a:t>
                </a: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endParaRPr lang="en-US" altLang="zh-CN" sz="1100" b="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8" name="TextBox 17"/>
          <p:cNvSpPr txBox="1"/>
          <p:nvPr/>
        </p:nvSpPr>
        <p:spPr>
          <a:xfrm>
            <a:off x="7536160" y="2092729"/>
            <a:ext cx="2438400" cy="76020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4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信公众号：</a:t>
            </a:r>
            <a:endParaRPr lang="en-US" altLang="zh-CN" sz="14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4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美芯晟科技 </a:t>
            </a:r>
            <a:endParaRPr lang="en-US" altLang="zh-CN" sz="14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zh-CN" altLang="en-US" sz="14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1" descr="C:\Users\maxic\AppData\Roaming\Tencent\Users\793164048\QQ\WinTemp\RichOle\]N~1Y64(BI5IGH%[4W~J73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423" y="1823243"/>
            <a:ext cx="1072357" cy="1072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1905000" y="3389213"/>
            <a:ext cx="8439472" cy="2632075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marL="0" lvl="1" indent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14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办公室</a:t>
            </a:r>
            <a:endParaRPr lang="en-US" altLang="zh-CN" sz="14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defRPr/>
            </a:pPr>
            <a:r>
              <a:rPr lang="zh-CN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市海淀区学院路</a:t>
            </a:r>
            <a:r>
              <a:rPr lang="en-US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科大天工大厦</a:t>
            </a:r>
            <a:r>
              <a:rPr lang="en-US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座</a:t>
            </a:r>
            <a:r>
              <a:rPr lang="en-US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0</a:t>
            </a:r>
            <a:r>
              <a:rPr lang="zh-CN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endParaRPr lang="zh-CN" altLang="en-US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l: 86-10-62662828</a:t>
            </a: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14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苏州办公室</a:t>
            </a:r>
            <a:endParaRPr lang="en-US" altLang="zh-CN" sz="14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江苏省苏州市苏州工业园区星湖街</a:t>
            </a:r>
            <a:r>
              <a:rPr lang="en-US" altLang="zh-CN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8</a:t>
            </a:r>
            <a:r>
              <a:rPr lang="zh-CN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</a:t>
            </a:r>
            <a:r>
              <a:rPr lang="en-US" altLang="zh-CN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-7</a:t>
            </a:r>
            <a:r>
              <a:rPr lang="zh-CN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欧瑞大厦</a:t>
            </a:r>
            <a:r>
              <a:rPr lang="en-US" altLang="zh-CN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10</a:t>
            </a:r>
            <a:r>
              <a:rPr lang="zh-CN" altLang="en-US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室</a:t>
            </a: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11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l: 86-512-62958262</a:t>
            </a: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200" b="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908397" y="30635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4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系我们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B8B504-D429-4E44-89C3-B530D31D238A}" type="slidenum">
              <a:rPr lang="zh-CN" altLang="en-US" smtClean="0"/>
            </a:fld>
            <a:endParaRPr lang="en-US" altLang="zh-CN" dirty="0"/>
          </a:p>
        </p:txBody>
      </p:sp>
      <p:sp>
        <p:nvSpPr>
          <p:cNvPr id="20" name="矩形 6"/>
          <p:cNvSpPr>
            <a:spLocks noChangeArrowheads="1"/>
          </p:cNvSpPr>
          <p:nvPr/>
        </p:nvSpPr>
        <p:spPr bwMode="auto">
          <a:xfrm>
            <a:off x="1703513" y="4269764"/>
            <a:ext cx="3983831" cy="9787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1"/>
              </a:buBlip>
            </a:pPr>
            <a:endParaRPr lang="en-US" altLang="zh-TW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buClr>
                <a:schemeClr val="accent2"/>
              </a:buClr>
              <a:buBlip>
                <a:blip r:embed="rId1"/>
              </a:buBlip>
            </a:pPr>
            <a:endParaRPr lang="en-US" altLang="zh-CN" dirty="0">
              <a:solidFill>
                <a:srgbClr val="006600"/>
              </a:solidFill>
              <a:latin typeface="宋体" panose="0201060003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4656" y="595194"/>
            <a:ext cx="12097344" cy="249460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Blip>
                <a:blip r:embed="rId1"/>
              </a:buBlip>
            </a:pP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由多位经验丰富、美国硅谷归国的技术和管理专家创办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Blip>
                <a:blip r:embed="rId1"/>
              </a:buBlip>
            </a:pP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专注于智能无线充电芯片设计和解决方案，以及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芯片，智能照明方案</a:t>
            </a:r>
            <a:r>
              <a:rPr lang="zh-CN" altLang="en-US" sz="1600" b="0" dirty="0" smtClean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高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技术企业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chemeClr val="accent2"/>
              </a:buClr>
              <a:buBlip>
                <a:blip r:embed="rId1"/>
              </a:buBlip>
            </a:pP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引入国际著名，国内多家知名投资机构（包括国家集成电路大基金）一共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6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元投资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Blip>
                <a:blip r:embed="rId1"/>
              </a:buBlip>
            </a:pP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致力于技术创新，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+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专</a:t>
            </a:r>
            <a:r>
              <a:rPr lang="zh-CN" altLang="en-US" sz="1600" b="0" dirty="0" smtClean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，同时是</a:t>
            </a:r>
            <a:r>
              <a:rPr lang="zh-CN" altLang="zh-CN" sz="1600" b="0" dirty="0" smtClean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高功率因素算法和恒流算法首创者，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zh-CN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洁高功率因素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芯片设计里程</a:t>
            </a:r>
            <a:r>
              <a:rPr lang="zh-CN" altLang="zh-CN" sz="1600" b="0" dirty="0" smtClean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碑</a:t>
            </a:r>
            <a:endParaRPr lang="en-US" altLang="zh-CN" sz="1600" b="0" dirty="0" smtClean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Blip>
                <a:blip r:embed="rId1"/>
              </a:buBlip>
            </a:pP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0" dirty="0" smtClean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600" b="0" dirty="0" smtClean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线已有</a:t>
            </a:r>
            <a:r>
              <a:rPr lang="en-US" altLang="zh-CN" sz="1600" b="0" dirty="0" smtClean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系列、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+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款产品，涵盖室内、户外所有通用照明领域 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endParaRPr lang="en-US" altLang="zh-CN" b="0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None/>
            </a:pPr>
            <a:endParaRPr lang="en-US" altLang="zh-CN" b="0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b="0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endParaRPr lang="en-US" altLang="zh-CN" b="0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b="0" dirty="0">
              <a:solidFill>
                <a:schemeClr val="accent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3" descr="C:\Users\nicole\AppData\Roaming\Tencent\Users\958662895\QQ\WinTemp\RichOle\TL_]$Z~WQ0HB9129$4P0DX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79166" y="2636912"/>
            <a:ext cx="5181532" cy="3528392"/>
          </a:xfrm>
          <a:prstGeom prst="rect">
            <a:avLst/>
          </a:prstGeom>
          <a:noFill/>
        </p:spPr>
      </p:pic>
      <p:grpSp>
        <p:nvGrpSpPr>
          <p:cNvPr id="10" name="组合 9"/>
          <p:cNvGrpSpPr/>
          <p:nvPr/>
        </p:nvGrpSpPr>
        <p:grpSpPr>
          <a:xfrm>
            <a:off x="241447" y="2636912"/>
            <a:ext cx="6255373" cy="3528392"/>
            <a:chOff x="914402" y="1109698"/>
            <a:chExt cx="10616345" cy="5228349"/>
          </a:xfrm>
        </p:grpSpPr>
        <p:pic>
          <p:nvPicPr>
            <p:cNvPr id="11" name="世界地图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4402" y="1109698"/>
              <a:ext cx="10616345" cy="5228349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noFill/>
            </a:ln>
            <a:effectLst/>
          </p:spPr>
        </p:pic>
        <p:sp>
          <p:nvSpPr>
            <p:cNvPr id="12" name="椭圆 3"/>
            <p:cNvSpPr/>
            <p:nvPr/>
          </p:nvSpPr>
          <p:spPr>
            <a:xfrm>
              <a:off x="9165707" y="2990551"/>
              <a:ext cx="188123" cy="284732"/>
            </a:xfrm>
            <a:custGeom>
              <a:avLst/>
              <a:gdLst/>
              <a:ahLst/>
              <a:cxnLst/>
              <a:rect l="l" t="t" r="r" b="b"/>
              <a:pathLst>
                <a:path w="333028" h="504056">
                  <a:moveTo>
                    <a:pt x="166514" y="83913"/>
                  </a:moveTo>
                  <a:cubicBezTo>
                    <a:pt x="121779" y="83913"/>
                    <a:pt x="85514" y="120178"/>
                    <a:pt x="85514" y="164913"/>
                  </a:cubicBezTo>
                  <a:cubicBezTo>
                    <a:pt x="85514" y="209648"/>
                    <a:pt x="121779" y="245913"/>
                    <a:pt x="166514" y="245913"/>
                  </a:cubicBezTo>
                  <a:cubicBezTo>
                    <a:pt x="211249" y="245913"/>
                    <a:pt x="247514" y="209648"/>
                    <a:pt x="247514" y="164913"/>
                  </a:cubicBezTo>
                  <a:cubicBezTo>
                    <a:pt x="247514" y="120178"/>
                    <a:pt x="211249" y="83913"/>
                    <a:pt x="166514" y="83913"/>
                  </a:cubicBezTo>
                  <a:close/>
                  <a:moveTo>
                    <a:pt x="166515" y="0"/>
                  </a:moveTo>
                  <a:cubicBezTo>
                    <a:pt x="258478" y="0"/>
                    <a:pt x="333028" y="69718"/>
                    <a:pt x="333028" y="155720"/>
                  </a:cubicBezTo>
                  <a:cubicBezTo>
                    <a:pt x="333028" y="241721"/>
                    <a:pt x="221768" y="433092"/>
                    <a:pt x="162844" y="504056"/>
                  </a:cubicBezTo>
                  <a:cubicBezTo>
                    <a:pt x="92908" y="428023"/>
                    <a:pt x="-610" y="239729"/>
                    <a:pt x="3" y="155720"/>
                  </a:cubicBezTo>
                  <a:cubicBezTo>
                    <a:pt x="614" y="71711"/>
                    <a:pt x="74553" y="0"/>
                    <a:pt x="166515" y="0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cxnSp>
          <p:nvCxnSpPr>
            <p:cNvPr id="13" name="直接连接符 12"/>
            <p:cNvCxnSpPr/>
            <p:nvPr/>
          </p:nvCxnSpPr>
          <p:spPr>
            <a:xfrm flipH="1">
              <a:off x="2497016" y="3253153"/>
              <a:ext cx="6770081" cy="105509"/>
            </a:xfrm>
            <a:prstGeom prst="line">
              <a:avLst/>
            </a:prstGeom>
            <a:ln>
              <a:solidFill>
                <a:srgbClr val="C0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8141680" y="3253153"/>
              <a:ext cx="1134210" cy="668217"/>
            </a:xfrm>
            <a:prstGeom prst="line">
              <a:avLst/>
            </a:prstGeom>
            <a:ln>
              <a:solidFill>
                <a:srgbClr val="C0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9258303" y="3253153"/>
              <a:ext cx="175845" cy="211015"/>
            </a:xfrm>
            <a:prstGeom prst="line">
              <a:avLst/>
            </a:prstGeom>
            <a:ln>
              <a:solidFill>
                <a:srgbClr val="AF935C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9249511" y="3297116"/>
              <a:ext cx="8792" cy="448408"/>
            </a:xfrm>
            <a:prstGeom prst="line">
              <a:avLst/>
            </a:prstGeom>
            <a:ln>
              <a:solidFill>
                <a:srgbClr val="AF935C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9240719" y="3261947"/>
              <a:ext cx="105506" cy="483577"/>
            </a:xfrm>
            <a:prstGeom prst="line">
              <a:avLst/>
            </a:prstGeom>
            <a:ln>
              <a:solidFill>
                <a:srgbClr val="C0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9258303" y="3253153"/>
              <a:ext cx="158263" cy="404445"/>
            </a:xfrm>
            <a:prstGeom prst="line">
              <a:avLst/>
            </a:prstGeom>
            <a:ln>
              <a:solidFill>
                <a:srgbClr val="AF935C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9261234" y="3256085"/>
              <a:ext cx="164122" cy="252046"/>
            </a:xfrm>
            <a:prstGeom prst="line">
              <a:avLst/>
            </a:prstGeom>
            <a:ln>
              <a:solidFill>
                <a:srgbClr val="C00000"/>
              </a:solidFill>
              <a:headEnd type="none" w="med" len="med"/>
              <a:tailEnd type="oval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矩形 23"/>
            <p:cNvSpPr/>
            <p:nvPr/>
          </p:nvSpPr>
          <p:spPr>
            <a:xfrm>
              <a:off x="8911692" y="2427741"/>
              <a:ext cx="1811442" cy="66025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9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北京（</a:t>
              </a:r>
              <a:r>
                <a:rPr lang="en-US" altLang="zh-CN" sz="9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HQ</a:t>
              </a:r>
              <a:r>
                <a:rPr lang="zh-CN" altLang="en-US" sz="9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）</a:t>
              </a:r>
              <a:endParaRPr lang="en-US" altLang="zh-CN" sz="9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9116170" y="3764170"/>
              <a:ext cx="883309" cy="5586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7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深圳</a:t>
              </a:r>
              <a:endParaRPr lang="en-US" altLang="zh-CN" sz="7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9428416" y="3362922"/>
              <a:ext cx="789638" cy="44016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7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杭州</a:t>
              </a:r>
              <a:endParaRPr lang="en-US" altLang="zh-CN" sz="7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9563159" y="3702620"/>
              <a:ext cx="789638" cy="5586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7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厦门</a:t>
              </a:r>
              <a:endParaRPr lang="en-US" altLang="zh-CN" sz="7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1240675" y="3245425"/>
              <a:ext cx="1675898" cy="5586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7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Silicon valley</a:t>
              </a:r>
              <a:endParaRPr lang="en-US" altLang="zh-CN" sz="7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7452823" y="4151030"/>
              <a:ext cx="1415232" cy="5586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7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New Delhi</a:t>
              </a:r>
              <a:endParaRPr lang="en-US" altLang="zh-CN" sz="7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951020" y="3961524"/>
              <a:ext cx="789638" cy="5586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7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中山</a:t>
              </a:r>
              <a:endParaRPr lang="en-US" altLang="zh-CN" sz="7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9272293" y="3522173"/>
              <a:ext cx="789638" cy="5586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7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苏州</a:t>
              </a:r>
              <a:endParaRPr lang="en-US" altLang="zh-CN" sz="7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9744025" y="3486221"/>
              <a:ext cx="789638" cy="5586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700" dirty="0" smtClean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上海</a:t>
              </a:r>
              <a:endParaRPr lang="en-US" altLang="zh-CN" sz="7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34" name="矩形 33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简介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pic>
        <p:nvPicPr>
          <p:cNvPr id="4" name="Picture 5" descr="C:\Users\Jeff Cheng\Desktop\客户\生辉.gif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6554787" y="2468315"/>
            <a:ext cx="2716213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0" descr="C:\Users\Jeff Cheng\Desktop\客户\佛山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8697" y="5521422"/>
            <a:ext cx="1795463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89006" y="1041892"/>
            <a:ext cx="1085850" cy="669819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pic>
        <p:nvPicPr>
          <p:cNvPr id="8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70887" y="1164944"/>
            <a:ext cx="2169705" cy="63097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pic>
        <p:nvPicPr>
          <p:cNvPr id="9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1412" y="3295650"/>
            <a:ext cx="1781175" cy="266700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1690" y="1274033"/>
            <a:ext cx="1584983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040" y="2534238"/>
            <a:ext cx="1397222" cy="734359"/>
          </a:xfrm>
          <a:prstGeom prst="rect">
            <a:avLst/>
          </a:prstGeom>
        </p:spPr>
      </p:pic>
      <p:pic>
        <p:nvPicPr>
          <p:cNvPr id="12" name="Picture 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7690" y="1219802"/>
            <a:ext cx="1199569" cy="568097"/>
          </a:xfrm>
          <a:prstGeom prst="rect">
            <a:avLst/>
          </a:prstGeom>
        </p:spPr>
      </p:pic>
      <p:pic>
        <p:nvPicPr>
          <p:cNvPr id="13" name="Picture 2" descr="https://timgsa.baidu.com/timg?image&amp;quality=80&amp;size=b9999_10000&amp;sec=1502177249975&amp;di=374b325e235dd45f4d29e2c5f218eab3&amp;imgtype=0&amp;src=http%3A%2F%2Fwww.huxi.cc%2Fupload%2Fzxjc%2F2012-5-3%2F201253161322506491_950x150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77" y="4066392"/>
            <a:ext cx="2425280" cy="382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https://timgsa.baidu.com/timg?image&amp;quality=80&amp;size=b9999_10000&amp;sec=1502177459917&amp;di=f83b07a803ec3b2cb41d3d15080daf36&amp;imgtype=0&amp;src=http%3A%2F%2Fwww.365pr.net%2Fupload%2Fnews%2Fn20143890353.gi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3709" y="1163127"/>
            <a:ext cx="1606129" cy="641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4656" y="2541902"/>
            <a:ext cx="1635601" cy="731493"/>
          </a:xfrm>
          <a:prstGeom prst="rect">
            <a:avLst/>
          </a:prstGeom>
        </p:spPr>
      </p:pic>
      <p:pic>
        <p:nvPicPr>
          <p:cNvPr id="16" name="Picture 19" descr="C:\Users\Jeff Cheng\Desktop\osram.gif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36" y="2429887"/>
            <a:ext cx="2158635" cy="1050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728912" y="5414111"/>
            <a:ext cx="1905000" cy="6477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779722" y="3915383"/>
            <a:ext cx="2382471" cy="80962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0398481" y="3901374"/>
            <a:ext cx="1476375" cy="7239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9441219" y="2487365"/>
            <a:ext cx="2695575" cy="62865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164744" y="5322973"/>
            <a:ext cx="2276475" cy="88267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0105034" y="5429455"/>
            <a:ext cx="1752600" cy="63817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251687" y="5189441"/>
            <a:ext cx="1581150" cy="104775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8370887" y="3848873"/>
            <a:ext cx="1800225" cy="6858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124045" y="1298745"/>
            <a:ext cx="1513438" cy="54639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6818312" y="3963007"/>
            <a:ext cx="1552575" cy="714375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337790" y="3848203"/>
            <a:ext cx="1304925" cy="914400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368697" y="1336978"/>
            <a:ext cx="1416123" cy="469924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LED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线主要部分客户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4" name="直接连接符 3"/>
          <p:cNvCxnSpPr/>
          <p:nvPr/>
        </p:nvCxnSpPr>
        <p:spPr bwMode="auto">
          <a:xfrm>
            <a:off x="1568587" y="1628800"/>
            <a:ext cx="3312368" cy="0"/>
          </a:xfrm>
          <a:prstGeom prst="line">
            <a:avLst/>
          </a:prstGeom>
          <a:ln w="50800" cmpd="sng">
            <a:solidFill>
              <a:schemeClr val="tx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 bwMode="auto">
          <a:xfrm flipH="1">
            <a:off x="4484492" y="932001"/>
            <a:ext cx="28971" cy="5167392"/>
          </a:xfrm>
          <a:prstGeom prst="line">
            <a:avLst/>
          </a:prstGeom>
          <a:noFill/>
          <a:ln w="317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9" name="文本框 8"/>
          <p:cNvSpPr txBox="1"/>
          <p:nvPr/>
        </p:nvSpPr>
        <p:spPr>
          <a:xfrm>
            <a:off x="1784611" y="932001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i="1" dirty="0" smtClean="0">
                <a:solidFill>
                  <a:srgbClr val="00278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内容大纲</a:t>
            </a:r>
            <a:endParaRPr lang="zh-CN" altLang="en-US" sz="4000" i="1" dirty="0">
              <a:solidFill>
                <a:srgbClr val="00278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415480" y="1628800"/>
            <a:ext cx="2851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able of contents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4326127" y="2916469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4" name="文本框 13"/>
          <p:cNvSpPr txBox="1"/>
          <p:nvPr/>
        </p:nvSpPr>
        <p:spPr>
          <a:xfrm>
            <a:off x="3839172" y="2296199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721106" y="2305708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</a:t>
            </a:r>
            <a:r>
              <a:rPr lang="zh-CN" altLang="en-US" sz="240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司简介</a:t>
            </a:r>
            <a:endParaRPr lang="zh-CN" altLang="en-US" sz="2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4326127" y="3933056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17" name="文本框 16"/>
          <p:cNvSpPr txBox="1"/>
          <p:nvPr/>
        </p:nvSpPr>
        <p:spPr>
          <a:xfrm>
            <a:off x="3699133" y="3258999"/>
            <a:ext cx="8921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i="1" dirty="0" smtClean="0">
                <a:solidFill>
                  <a:srgbClr val="00278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i="1" dirty="0">
              <a:solidFill>
                <a:srgbClr val="00278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736939" y="3258999"/>
            <a:ext cx="3870963" cy="523220"/>
          </a:xfrm>
          <a:prstGeom prst="rect">
            <a:avLst/>
          </a:prstGeom>
          <a:solidFill>
            <a:srgbClr val="002784"/>
          </a:solidFill>
          <a:ln>
            <a:solidFill>
              <a:srgbClr val="315283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线 </a:t>
            </a: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ad Map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 bwMode="auto">
          <a:xfrm>
            <a:off x="4326127" y="491910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0" name="文本框 19"/>
          <p:cNvSpPr txBox="1"/>
          <p:nvPr/>
        </p:nvSpPr>
        <p:spPr>
          <a:xfrm>
            <a:off x="3886909" y="4164075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736939" y="4164075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及解决方案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 bwMode="auto">
          <a:xfrm>
            <a:off x="4287002" y="5877272"/>
            <a:ext cx="394979" cy="0"/>
          </a:xfrm>
          <a:prstGeom prst="line">
            <a:avLst/>
          </a:prstGeom>
          <a:noFill/>
          <a:ln w="1905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</p:cxnSp>
      <p:sp>
        <p:nvSpPr>
          <p:cNvPr id="23" name="文本框 22"/>
          <p:cNvSpPr txBox="1"/>
          <p:nvPr/>
        </p:nvSpPr>
        <p:spPr>
          <a:xfrm>
            <a:off x="3840375" y="5204616"/>
            <a:ext cx="6120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 smtClean="0">
                <a:solidFill>
                  <a:schemeClr val="tx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400" i="1" dirty="0">
              <a:solidFill>
                <a:schemeClr val="tx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721105" y="5149935"/>
            <a:ext cx="3870963" cy="461665"/>
          </a:xfrm>
          <a:prstGeom prst="rect">
            <a:avLst/>
          </a:prstGeom>
          <a:solidFill>
            <a:srgbClr val="7F7F7F"/>
          </a:solidFill>
          <a:ln>
            <a:solidFill>
              <a:schemeClr val="tx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</a:t>
            </a:r>
            <a:r>
              <a:rPr lang="zh-CN" altLang="en-US" sz="2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照明解决方案</a:t>
            </a:r>
            <a:endParaRPr lang="zh-CN" altLang="en-US" sz="2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3600" i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iable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51384" y="5877272"/>
            <a:ext cx="9649072" cy="0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cxnSp>
        <p:nvCxnSpPr>
          <p:cNvPr id="8" name="直接箭头连接符 7"/>
          <p:cNvCxnSpPr/>
          <p:nvPr/>
        </p:nvCxnSpPr>
        <p:spPr bwMode="auto">
          <a:xfrm flipV="1">
            <a:off x="1055440" y="764704"/>
            <a:ext cx="0" cy="5112568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sp>
        <p:nvSpPr>
          <p:cNvPr id="10" name="文本框 9"/>
          <p:cNvSpPr txBox="1"/>
          <p:nvPr/>
        </p:nvSpPr>
        <p:spPr>
          <a:xfrm>
            <a:off x="172113" y="764704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552384" y="5991151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72110" y="5065437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72110" y="4253602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72110" y="3483852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63751" y="2778802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919536" y="5979973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m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539003" y="5991151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0m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032104" y="5979973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m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72110" y="2028606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87487" y="5013176"/>
            <a:ext cx="4206005" cy="584775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 b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01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02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无</a:t>
            </a:r>
            <a:r>
              <a:rPr lang="en-US" altLang="zh-CN" dirty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OVP</a:t>
            </a:r>
            <a:r>
              <a:rPr lang="zh-CN" altLang="en-US" dirty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、单绕阻</a:t>
            </a:r>
            <a:r>
              <a:rPr lang="en-US" altLang="zh-CN" dirty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Buck</a:t>
            </a:r>
            <a:r>
              <a:rPr lang="zh-CN" altLang="en-US" dirty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方案</a:t>
            </a:r>
            <a:endParaRPr lang="zh-CN" altLang="en-US" dirty="0">
              <a:ln>
                <a:solidFill>
                  <a:srgbClr val="A6A6A6"/>
                </a:solidFill>
              </a:ln>
              <a:solidFill>
                <a:srgbClr val="A6A6A6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61739" y="5015532"/>
            <a:ext cx="981075" cy="64633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4569" y="4987123"/>
            <a:ext cx="857250" cy="646331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1487488" y="4213260"/>
            <a:ext cx="7272808" cy="58477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 b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0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1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2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3S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3D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带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OVP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检测保护、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Buck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方案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73282" y="4143798"/>
            <a:ext cx="885825" cy="646332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2557" y="3345352"/>
            <a:ext cx="761620" cy="646331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1496711" y="2692775"/>
            <a:ext cx="3744416" cy="58477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 b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22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23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28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单基导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3-Pin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的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Buck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方案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1542" y="2760241"/>
            <a:ext cx="723900" cy="583498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55080" y="2760241"/>
            <a:ext cx="600075" cy="620494"/>
          </a:xfrm>
          <a:prstGeom prst="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487487" y="1914938"/>
            <a:ext cx="3744416" cy="58477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 b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724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725</a:t>
            </a:r>
            <a:r>
              <a:rPr lang="zh-CN" altLang="en-US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727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无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VCC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单基导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4-Pin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的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Buck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方案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487488" y="1163422"/>
            <a:ext cx="6840760" cy="523220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0" dirty="0" smtClean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1X</a:t>
            </a:r>
            <a:endParaRPr lang="en-US" altLang="zh-CN" sz="1600" b="0" dirty="0" smtClean="0">
              <a:ln>
                <a:solidFill>
                  <a:schemeClr val="bg2"/>
                </a:solidFill>
              </a:ln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200" b="0" dirty="0" smtClean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en-US" altLang="zh-CN" sz="1200" b="0" dirty="0" smtClean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C</a:t>
            </a:r>
            <a:r>
              <a:rPr lang="zh-CN" altLang="en-US" sz="1200" b="0" dirty="0" smtClean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支持</a:t>
            </a:r>
            <a:r>
              <a:rPr lang="en-US" altLang="zh-CN" sz="1200" b="0" dirty="0" smtClean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-300KHz</a:t>
            </a:r>
            <a:r>
              <a:rPr lang="zh-CN" altLang="en-US" sz="1200" b="0" dirty="0" smtClean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高频应用双基导</a:t>
            </a:r>
            <a:r>
              <a:rPr lang="en-US" altLang="zh-CN" sz="1200" b="0" dirty="0" smtClean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200" b="0" dirty="0" smtClean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200" b="0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DOB</a:t>
            </a:r>
            <a:r>
              <a:rPr lang="zh-CN" altLang="en-US" sz="1200" b="0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核心</a:t>
            </a:r>
            <a:endParaRPr lang="zh-CN" altLang="en-US" sz="1200" b="0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487487" y="3460001"/>
            <a:ext cx="6609975" cy="553998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600" b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1B</a:t>
            </a:r>
            <a:r>
              <a:rPr lang="zh-CN" altLang="en-US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2B</a:t>
            </a:r>
            <a:r>
              <a:rPr lang="zh-CN" altLang="en-US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3BS</a:t>
            </a:r>
            <a:r>
              <a:rPr lang="zh-CN" altLang="en-US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3BD</a:t>
            </a:r>
            <a:r>
              <a:rPr lang="zh-CN" altLang="en-US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4BD</a:t>
            </a:r>
            <a:r>
              <a:rPr lang="zh-CN" altLang="en-US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sz="140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19BD</a:t>
            </a:r>
            <a:endParaRPr lang="en-US" altLang="zh-CN" sz="140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带防潮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OVP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检测保护、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Buck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方案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pic>
        <p:nvPicPr>
          <p:cNvPr id="63" name="图片 6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56933" y="3369223"/>
            <a:ext cx="669501" cy="666444"/>
          </a:xfrm>
          <a:prstGeom prst="rect">
            <a:avLst/>
          </a:prstGeom>
        </p:spPr>
      </p:pic>
      <p:pic>
        <p:nvPicPr>
          <p:cNvPr id="64" name="图片 6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03780" y="1897680"/>
            <a:ext cx="780795" cy="585865"/>
          </a:xfrm>
          <a:prstGeom prst="rect">
            <a:avLst/>
          </a:prstGeom>
        </p:spPr>
      </p:pic>
      <p:sp>
        <p:nvSpPr>
          <p:cNvPr id="35" name="文本框 34"/>
          <p:cNvSpPr txBox="1"/>
          <p:nvPr/>
        </p:nvSpPr>
        <p:spPr>
          <a:xfrm>
            <a:off x="10368259" y="5169997"/>
            <a:ext cx="1644329" cy="276999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Not suggested</a:t>
            </a:r>
            <a:endParaRPr lang="zh-CN" altLang="en-US" dirty="0">
              <a:ln>
                <a:solidFill>
                  <a:srgbClr val="A6A6A6"/>
                </a:solidFill>
              </a:ln>
              <a:solidFill>
                <a:srgbClr val="A6A6A6"/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0368259" y="4674660"/>
            <a:ext cx="1658806" cy="276999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MP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0368259" y="4175642"/>
            <a:ext cx="1658806" cy="276999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</a:rPr>
              <a:t>Development</a:t>
            </a:r>
            <a:endParaRPr lang="zh-CN" altLang="en-US" dirty="0">
              <a:ln>
                <a:solidFill>
                  <a:srgbClr val="2D5CE7"/>
                </a:solidFill>
              </a:ln>
              <a:solidFill>
                <a:srgbClr val="2D5CE7"/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10373383" y="3702445"/>
            <a:ext cx="1658806" cy="276999"/>
          </a:xfrm>
          <a:prstGeom prst="rect">
            <a:avLst/>
          </a:prstGeom>
          <a:noFill/>
          <a:ln w="50800" cmpd="sng">
            <a:solidFill>
              <a:srgbClr val="00B050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n</a:t>
            </a:r>
            <a:endParaRPr lang="zh-CN" altLang="en-US" sz="1200" dirty="0">
              <a:ln>
                <a:solidFill>
                  <a:srgbClr val="00B050"/>
                </a:solidFill>
              </a:ln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Road Map—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低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流方案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51384" y="5877272"/>
            <a:ext cx="9649072" cy="0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cxnSp>
        <p:nvCxnSpPr>
          <p:cNvPr id="8" name="直接箭头连接符 7"/>
          <p:cNvCxnSpPr/>
          <p:nvPr/>
        </p:nvCxnSpPr>
        <p:spPr bwMode="auto">
          <a:xfrm flipV="1">
            <a:off x="1055440" y="816916"/>
            <a:ext cx="0" cy="5060356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sp>
        <p:nvSpPr>
          <p:cNvPr id="10" name="文本框 9"/>
          <p:cNvSpPr txBox="1"/>
          <p:nvPr/>
        </p:nvSpPr>
        <p:spPr>
          <a:xfrm>
            <a:off x="170505" y="816916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552384" y="5991151"/>
            <a:ext cx="4138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83785" y="5327146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83785" y="4756216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83785" y="4240293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83785" y="3065644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047227" y="5979973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m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478564" y="5979973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m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914373" y="5971928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m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83785" y="1888063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252235" y="5250103"/>
            <a:ext cx="6139910" cy="430887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38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dirty="0"/>
              <a:t>非隔离、带快速启动、“实地”架构</a:t>
            </a:r>
            <a:r>
              <a:rPr lang="en-US" altLang="zh-CN" sz="1000" dirty="0"/>
              <a:t>Buck</a:t>
            </a:r>
            <a:r>
              <a:rPr lang="zh-CN" altLang="en-US" sz="1000" dirty="0"/>
              <a:t>方案</a:t>
            </a:r>
            <a:endParaRPr lang="zh-CN" altLang="en-US" sz="1000" dirty="0"/>
          </a:p>
        </p:txBody>
      </p:sp>
      <p:sp>
        <p:nvSpPr>
          <p:cNvPr id="22" name="文本框 21"/>
          <p:cNvSpPr txBox="1"/>
          <p:nvPr/>
        </p:nvSpPr>
        <p:spPr>
          <a:xfrm>
            <a:off x="1237748" y="4685264"/>
            <a:ext cx="7004006" cy="430887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30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32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33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34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非隔离、“浮地”架构、全周期检测控制，带中山抽头供电</a:t>
            </a:r>
            <a:r>
              <a:rPr lang="en-US" altLang="zh-CN" sz="1000" b="0" dirty="0"/>
              <a:t>Buck</a:t>
            </a:r>
            <a:r>
              <a:rPr lang="zh-CN" altLang="en-US" sz="1000" b="0" dirty="0"/>
              <a:t>方案</a:t>
            </a:r>
            <a:r>
              <a:rPr lang="en-US" altLang="zh-CN" sz="1000" b="0" dirty="0"/>
              <a:t>--</a:t>
            </a:r>
            <a:r>
              <a:rPr lang="zh-CN" altLang="en-US" sz="1000" b="0" dirty="0"/>
              <a:t>输入电压更宽、电流更精准</a:t>
            </a:r>
            <a:endParaRPr lang="zh-CN" altLang="en-US" sz="1000" b="0" dirty="0"/>
          </a:p>
        </p:txBody>
      </p:sp>
      <p:sp>
        <p:nvSpPr>
          <p:cNvPr id="27" name="文本框 26"/>
          <p:cNvSpPr txBox="1"/>
          <p:nvPr/>
        </p:nvSpPr>
        <p:spPr>
          <a:xfrm>
            <a:off x="1237749" y="3560619"/>
            <a:ext cx="3922147" cy="430887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2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4S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4D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5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集成</a:t>
            </a:r>
            <a:r>
              <a:rPr lang="en-US" altLang="zh-CN" sz="1000" b="0" dirty="0"/>
              <a:t>JEFT</a:t>
            </a:r>
            <a:r>
              <a:rPr lang="zh-CN" altLang="en-US" sz="1000" b="0" dirty="0"/>
              <a:t>、集成</a:t>
            </a:r>
            <a:r>
              <a:rPr lang="en-US" altLang="zh-CN" sz="1000" b="0" dirty="0"/>
              <a:t>MOSFET</a:t>
            </a:r>
            <a:r>
              <a:rPr lang="zh-CN" altLang="en-US" sz="1000" b="0" dirty="0"/>
              <a:t>、</a:t>
            </a:r>
            <a:r>
              <a:rPr lang="en-US" altLang="zh-CN" sz="1000" b="0" dirty="0"/>
              <a:t>QR</a:t>
            </a:r>
            <a:r>
              <a:rPr lang="zh-CN" altLang="en-US" sz="1000" b="0" dirty="0"/>
              <a:t>模式 单绕阻</a:t>
            </a:r>
            <a:r>
              <a:rPr lang="en-US" altLang="zh-CN" sz="1000" b="0" dirty="0"/>
              <a:t>BUCK</a:t>
            </a:r>
            <a:r>
              <a:rPr lang="zh-CN" altLang="en-US" sz="1000" b="0" dirty="0"/>
              <a:t>方案</a:t>
            </a:r>
            <a:endParaRPr lang="zh-CN" altLang="en-US" sz="1000" b="0" dirty="0"/>
          </a:p>
        </p:txBody>
      </p:sp>
      <p:sp>
        <p:nvSpPr>
          <p:cNvPr id="28" name="文本框 27"/>
          <p:cNvSpPr txBox="1"/>
          <p:nvPr/>
        </p:nvSpPr>
        <p:spPr>
          <a:xfrm>
            <a:off x="1262309" y="1236138"/>
            <a:ext cx="6696744" cy="461665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 smtClean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951X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无</a:t>
            </a:r>
            <a:r>
              <a:rPr lang="en-US" altLang="zh-CN" b="0" dirty="0"/>
              <a:t>VCC</a:t>
            </a:r>
            <a:r>
              <a:rPr lang="zh-CN" altLang="en-US" b="0" dirty="0"/>
              <a:t>电容，无</a:t>
            </a:r>
            <a:r>
              <a:rPr lang="en-US" altLang="zh-CN" b="0" dirty="0"/>
              <a:t>COMP</a:t>
            </a:r>
            <a:r>
              <a:rPr lang="zh-CN" altLang="en-US" b="0" dirty="0"/>
              <a:t>电容、低</a:t>
            </a:r>
            <a:r>
              <a:rPr lang="en-US" altLang="zh-CN" b="0" dirty="0"/>
              <a:t>THD</a:t>
            </a:r>
            <a:r>
              <a:rPr lang="zh-CN" altLang="en-US" b="0" dirty="0"/>
              <a:t>、</a:t>
            </a:r>
            <a:r>
              <a:rPr lang="en-US" altLang="zh-CN" b="0" dirty="0"/>
              <a:t>BUCK</a:t>
            </a:r>
            <a:r>
              <a:rPr lang="zh-CN" altLang="en-US" b="0" dirty="0"/>
              <a:t>方案</a:t>
            </a:r>
            <a:endParaRPr lang="zh-CN" altLang="en-US" b="0" dirty="0"/>
          </a:p>
        </p:txBody>
      </p:sp>
      <p:sp>
        <p:nvSpPr>
          <p:cNvPr id="33" name="文本框 32"/>
          <p:cNvSpPr txBox="1"/>
          <p:nvPr/>
        </p:nvSpPr>
        <p:spPr>
          <a:xfrm>
            <a:off x="6600056" y="5979973"/>
            <a:ext cx="500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235610" y="4132641"/>
            <a:ext cx="7004006" cy="430887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30A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 MT7832A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33A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34A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非隔离、“浮地”架构、全周期检测控制，单绕阻</a:t>
            </a:r>
            <a:r>
              <a:rPr lang="en-US" altLang="zh-CN" sz="1000" b="0" dirty="0"/>
              <a:t>Buck</a:t>
            </a:r>
            <a:r>
              <a:rPr lang="zh-CN" altLang="en-US" sz="1000" b="0" dirty="0"/>
              <a:t>方案</a:t>
            </a:r>
            <a:endParaRPr lang="zh-CN" altLang="en-US" sz="1000" b="0" dirty="0"/>
          </a:p>
        </p:txBody>
      </p:sp>
      <p:sp>
        <p:nvSpPr>
          <p:cNvPr id="35" name="文本框 34"/>
          <p:cNvSpPr txBox="1"/>
          <p:nvPr/>
        </p:nvSpPr>
        <p:spPr>
          <a:xfrm>
            <a:off x="172109" y="3663209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5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237749" y="3004089"/>
            <a:ext cx="3922147" cy="430887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2F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4SF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5F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en-US" altLang="zh-CN" sz="1000" b="0" dirty="0"/>
              <a:t>MT784X</a:t>
            </a:r>
            <a:r>
              <a:rPr lang="zh-CN" altLang="en-US" sz="1000" b="0" dirty="0"/>
              <a:t>基础上内置低压掉电流功能、印度优选方案</a:t>
            </a:r>
            <a:endParaRPr lang="zh-CN" altLang="en-US" sz="1000" b="0" dirty="0"/>
          </a:p>
        </p:txBody>
      </p:sp>
      <p:sp>
        <p:nvSpPr>
          <p:cNvPr id="37" name="文本框 36"/>
          <p:cNvSpPr txBox="1"/>
          <p:nvPr/>
        </p:nvSpPr>
        <p:spPr>
          <a:xfrm>
            <a:off x="1237748" y="2444283"/>
            <a:ext cx="3922147" cy="430887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2Y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45Y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集成</a:t>
            </a:r>
            <a:r>
              <a:rPr lang="en-US" altLang="zh-CN" sz="1000" b="0" dirty="0"/>
              <a:t>JEFT</a:t>
            </a:r>
            <a:r>
              <a:rPr lang="zh-CN" altLang="en-US" sz="1000" b="0" dirty="0"/>
              <a:t>、集成</a:t>
            </a:r>
            <a:r>
              <a:rPr lang="en-US" altLang="zh-CN" sz="1000" b="0" dirty="0"/>
              <a:t>MOS</a:t>
            </a:r>
            <a:r>
              <a:rPr lang="zh-CN" altLang="en-US" sz="1000" b="0" dirty="0"/>
              <a:t>、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低</a:t>
            </a:r>
            <a:r>
              <a:rPr lang="en-US" altLang="zh-CN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THD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 单绕阻</a:t>
            </a:r>
            <a:r>
              <a:rPr lang="en-US" altLang="zh-CN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BUCK-BOOST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方案</a:t>
            </a:r>
            <a:endParaRPr lang="zh-CN" altLang="en-US" sz="1000" b="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971300" y="2895064"/>
            <a:ext cx="2032203" cy="430887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MT7840</a:t>
            </a:r>
            <a:endParaRPr lang="en-US" altLang="zh-CN" dirty="0"/>
          </a:p>
          <a:p>
            <a:r>
              <a:rPr lang="zh-CN" altLang="en-US" sz="1000" b="0" dirty="0"/>
              <a:t>集成</a:t>
            </a:r>
            <a:r>
              <a:rPr lang="en-US" altLang="zh-CN" sz="1000" b="0" dirty="0"/>
              <a:t>JEFT</a:t>
            </a:r>
            <a:r>
              <a:rPr lang="zh-CN" altLang="en-US" sz="1000" b="0" dirty="0"/>
              <a:t>、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大功率应用方</a:t>
            </a:r>
            <a:r>
              <a:rPr lang="zh-CN" altLang="en-US" sz="1000" b="0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案</a:t>
            </a:r>
            <a:endParaRPr lang="zh-CN" altLang="en-US" sz="1000" b="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29155" y="5265591"/>
            <a:ext cx="720080" cy="492443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186701" y="2515518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255164" y="1823817"/>
            <a:ext cx="3922147" cy="430887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5XB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85XBL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sz="1000" b="0" dirty="0"/>
              <a:t>集成</a:t>
            </a:r>
            <a:r>
              <a:rPr lang="en-US" altLang="zh-CN" sz="1000" b="0" dirty="0"/>
              <a:t>JEFT</a:t>
            </a:r>
            <a:r>
              <a:rPr lang="zh-CN" altLang="en-US" sz="1000" b="0" dirty="0"/>
              <a:t>、集成</a:t>
            </a:r>
            <a:r>
              <a:rPr lang="en-US" altLang="zh-CN" sz="1000" b="0" dirty="0"/>
              <a:t>MOS</a:t>
            </a:r>
            <a:r>
              <a:rPr lang="zh-CN" altLang="en-US" sz="1000" b="0" dirty="0"/>
              <a:t>、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低</a:t>
            </a:r>
            <a:r>
              <a:rPr lang="en-US" altLang="zh-CN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THD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 无</a:t>
            </a:r>
            <a:r>
              <a:rPr lang="en-US" altLang="zh-CN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COMP</a:t>
            </a:r>
            <a:r>
              <a:rPr lang="zh-CN" altLang="en-US" sz="1000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电容、印度巴西首选方案</a:t>
            </a:r>
            <a:endParaRPr lang="zh-CN" altLang="en-US" sz="1000" b="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5389" y="4697012"/>
            <a:ext cx="809625" cy="480695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0365" y="4106829"/>
            <a:ext cx="659672" cy="5155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47070" y="3560618"/>
            <a:ext cx="679117" cy="471923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29544" y="2905947"/>
            <a:ext cx="750472" cy="50131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59120" y="1846566"/>
            <a:ext cx="623252" cy="50792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35052" y="2452393"/>
            <a:ext cx="548616" cy="502921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15503" y="3049135"/>
            <a:ext cx="540868" cy="451864"/>
          </a:xfrm>
          <a:prstGeom prst="rect">
            <a:avLst/>
          </a:prstGeom>
        </p:spPr>
      </p:pic>
      <p:sp>
        <p:nvSpPr>
          <p:cNvPr id="45" name="文本框 44"/>
          <p:cNvSpPr txBox="1"/>
          <p:nvPr/>
        </p:nvSpPr>
        <p:spPr>
          <a:xfrm>
            <a:off x="10368259" y="4674660"/>
            <a:ext cx="1658806" cy="276999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MP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0368259" y="4175642"/>
            <a:ext cx="1658806" cy="276999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</a:rPr>
              <a:t>Development</a:t>
            </a:r>
            <a:endParaRPr lang="zh-CN" altLang="en-US" dirty="0">
              <a:ln>
                <a:solidFill>
                  <a:srgbClr val="2D5CE7"/>
                </a:solidFill>
              </a:ln>
              <a:solidFill>
                <a:srgbClr val="2D5CE7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10373383" y="3702445"/>
            <a:ext cx="1658806" cy="276999"/>
          </a:xfrm>
          <a:prstGeom prst="rect">
            <a:avLst/>
          </a:prstGeom>
          <a:noFill/>
          <a:ln w="50800" cmpd="sng">
            <a:solidFill>
              <a:srgbClr val="00B050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n</a:t>
            </a:r>
            <a:endParaRPr lang="zh-CN" altLang="en-US" sz="1200" dirty="0">
              <a:ln>
                <a:solidFill>
                  <a:srgbClr val="00B050"/>
                </a:solidFill>
              </a:ln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0368259" y="5169997"/>
            <a:ext cx="1644329" cy="276999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Not suggested</a:t>
            </a:r>
            <a:endParaRPr lang="zh-CN" altLang="en-US" dirty="0">
              <a:ln>
                <a:solidFill>
                  <a:srgbClr val="A6A6A6"/>
                </a:solidFill>
              </a:ln>
              <a:solidFill>
                <a:srgbClr val="A6A6A6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Road Map—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高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流方案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</a:fld>
            <a:endParaRPr lang="en-US" altLang="zh-CN" dirty="0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51384" y="5877272"/>
            <a:ext cx="9649072" cy="0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cxnSp>
        <p:nvCxnSpPr>
          <p:cNvPr id="8" name="直接箭头连接符 7"/>
          <p:cNvCxnSpPr/>
          <p:nvPr/>
        </p:nvCxnSpPr>
        <p:spPr bwMode="auto">
          <a:xfrm flipV="1">
            <a:off x="1055440" y="764704"/>
            <a:ext cx="0" cy="5112568"/>
          </a:xfrm>
          <a:prstGeom prst="straightConnector1">
            <a:avLst/>
          </a:prstGeom>
          <a:noFill/>
          <a:ln w="76200" cap="flat" cmpd="sng" algn="ctr">
            <a:solidFill>
              <a:srgbClr val="315283"/>
            </a:solidFill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rgbClr val="315283"/>
            </a:outerShdw>
          </a:effectLst>
        </p:spPr>
      </p:cxnSp>
      <p:sp>
        <p:nvSpPr>
          <p:cNvPr id="10" name="文本框 9"/>
          <p:cNvSpPr txBox="1"/>
          <p:nvPr/>
        </p:nvSpPr>
        <p:spPr>
          <a:xfrm>
            <a:off x="170505" y="816916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552384" y="5991151"/>
            <a:ext cx="909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35563" y="4933240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0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53581" y="4370113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1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43881" y="3812184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35563" y="2671738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11781" y="5966540"/>
            <a:ext cx="575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350075" y="5972227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331036" y="5977933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553719" y="5110458"/>
            <a:ext cx="6751268" cy="461665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20</a:t>
            </a:r>
            <a:endParaRPr lang="en-US" altLang="zh-CN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dirty="0"/>
              <a:t>高</a:t>
            </a:r>
            <a:r>
              <a:rPr lang="en-US" altLang="zh-CN" dirty="0"/>
              <a:t>PF</a:t>
            </a:r>
            <a:r>
              <a:rPr lang="zh-CN" altLang="en-US" dirty="0"/>
              <a:t>、</a:t>
            </a:r>
            <a:r>
              <a:rPr lang="en-US" altLang="zh-CN" dirty="0"/>
              <a:t>DCM</a:t>
            </a:r>
            <a:r>
              <a:rPr lang="zh-CN" altLang="en-US" dirty="0"/>
              <a:t>、</a:t>
            </a:r>
            <a:r>
              <a:rPr lang="en-US" altLang="zh-CN" dirty="0"/>
              <a:t>PSR </a:t>
            </a:r>
            <a:r>
              <a:rPr lang="zh-CN" altLang="en-US" dirty="0"/>
              <a:t>专利</a:t>
            </a:r>
            <a:r>
              <a:rPr lang="en-US" altLang="zh-CN" dirty="0"/>
              <a:t>LED</a:t>
            </a:r>
            <a:r>
              <a:rPr lang="zh-CN" altLang="en-US" dirty="0"/>
              <a:t>恒流控制器</a:t>
            </a:r>
            <a:r>
              <a:rPr lang="en-US" altLang="zh-CN" dirty="0"/>
              <a:t>--</a:t>
            </a:r>
            <a:r>
              <a:rPr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业界首创单极高</a:t>
            </a:r>
            <a:r>
              <a:rPr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PF</a:t>
            </a:r>
            <a:r>
              <a:rPr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隔离恒流方案</a:t>
            </a:r>
            <a:endParaRPr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536675" y="4464350"/>
            <a:ext cx="6765755" cy="461665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30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高</a:t>
            </a:r>
            <a:r>
              <a:rPr lang="en-US" altLang="zh-CN" b="0" dirty="0"/>
              <a:t>PF</a:t>
            </a:r>
            <a:r>
              <a:rPr lang="zh-CN" altLang="en-US" b="0" dirty="0"/>
              <a:t>、</a:t>
            </a:r>
            <a:r>
              <a:rPr lang="en-US" altLang="zh-CN" b="0" dirty="0"/>
              <a:t>DCM</a:t>
            </a:r>
            <a:r>
              <a:rPr lang="zh-CN" altLang="en-US" b="0" dirty="0"/>
              <a:t>、</a:t>
            </a:r>
            <a:r>
              <a:rPr lang="en-US" altLang="zh-CN" b="0" dirty="0"/>
              <a:t>PSR LED</a:t>
            </a:r>
            <a:r>
              <a:rPr lang="zh-CN" altLang="en-US" b="0" dirty="0"/>
              <a:t>恒流控制器</a:t>
            </a:r>
            <a:r>
              <a:rPr lang="en-US" altLang="zh-CN" b="0" dirty="0"/>
              <a:t>--</a:t>
            </a:r>
            <a:r>
              <a:rPr lang="zh-CN" altLang="en-US" b="0" dirty="0"/>
              <a:t>输出电流精度</a:t>
            </a:r>
            <a:r>
              <a:rPr lang="en-US" altLang="zh-CN" b="0" dirty="0"/>
              <a:t>+-3%</a:t>
            </a:r>
            <a:endParaRPr lang="zh-CN" altLang="en-US" b="0" dirty="0"/>
          </a:p>
        </p:txBody>
      </p:sp>
      <p:sp>
        <p:nvSpPr>
          <p:cNvPr id="27" name="文本框 26"/>
          <p:cNvSpPr txBox="1"/>
          <p:nvPr/>
        </p:nvSpPr>
        <p:spPr>
          <a:xfrm>
            <a:off x="1527433" y="3229692"/>
            <a:ext cx="6198030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 b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MT7990</a:t>
            </a:r>
            <a:endParaRPr lang="en-US" altLang="zh-CN" dirty="0"/>
          </a:p>
          <a:p>
            <a:r>
              <a:rPr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高</a:t>
            </a:r>
            <a:r>
              <a:rPr lang="en-US" altLang="zh-CN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PF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、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QR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、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PSR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、业界成本最优</a:t>
            </a:r>
            <a:r>
              <a:rPr lang="zh-CN" alt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恒压恒流方案</a:t>
            </a:r>
            <a:endParaRPr lang="zh-CN" altLang="en-US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542068" y="1943073"/>
            <a:ext cx="6696744" cy="461665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39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高</a:t>
            </a:r>
            <a:r>
              <a:rPr lang="en-US" altLang="zh-CN" b="0" dirty="0"/>
              <a:t>PF</a:t>
            </a:r>
            <a:r>
              <a:rPr lang="zh-CN" altLang="en-US" b="0" dirty="0"/>
              <a:t>、</a:t>
            </a:r>
            <a:r>
              <a:rPr lang="en-US" altLang="zh-CN" b="0" dirty="0"/>
              <a:t>RSR</a:t>
            </a:r>
            <a:r>
              <a:rPr lang="zh-CN" altLang="en-US" b="0" dirty="0"/>
              <a:t>、</a:t>
            </a:r>
            <a:r>
              <a:rPr lang="en-US" altLang="zh-CN" b="0" dirty="0"/>
              <a:t>QR</a:t>
            </a:r>
            <a:r>
              <a:rPr lang="zh-CN" altLang="en-US" b="0" dirty="0"/>
              <a:t>、</a:t>
            </a:r>
            <a:r>
              <a:rPr lang="zh-CN" altLang="en-US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无</a:t>
            </a:r>
            <a:r>
              <a:rPr lang="en-US" altLang="zh-CN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COMP</a:t>
            </a:r>
            <a:r>
              <a:rPr lang="zh-CN" altLang="en-US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电容、</a:t>
            </a:r>
            <a:r>
              <a:rPr lang="en-US" altLang="zh-CN" b="0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THD&lt;5%</a:t>
            </a:r>
            <a:r>
              <a:rPr lang="zh-CN" altLang="en-US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、输入欠压过压保护</a:t>
            </a:r>
            <a:r>
              <a:rPr lang="zh-CN" altLang="en-US" b="0" dirty="0"/>
              <a:t>高隔离恒流方案</a:t>
            </a:r>
            <a:endParaRPr lang="zh-CN" altLang="en-US" b="0" dirty="0"/>
          </a:p>
        </p:txBody>
      </p:sp>
      <p:sp>
        <p:nvSpPr>
          <p:cNvPr id="33" name="文本框 32"/>
          <p:cNvSpPr txBox="1"/>
          <p:nvPr/>
        </p:nvSpPr>
        <p:spPr>
          <a:xfrm>
            <a:off x="4120555" y="5966540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536675" y="3850110"/>
            <a:ext cx="6765755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 b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MT79332</a:t>
            </a:r>
            <a:r>
              <a:rPr lang="zh-CN" altLang="en-US" dirty="0"/>
              <a:t>、</a:t>
            </a:r>
            <a:r>
              <a:rPr lang="en-US" altLang="zh-CN" dirty="0"/>
              <a:t> MT79335</a:t>
            </a:r>
            <a:r>
              <a:rPr lang="zh-CN" altLang="en-US" dirty="0"/>
              <a:t>、</a:t>
            </a:r>
            <a:r>
              <a:rPr lang="en-US" altLang="zh-CN" dirty="0"/>
              <a:t>MT79338</a:t>
            </a:r>
            <a:r>
              <a:rPr lang="zh-CN" altLang="en-US" dirty="0"/>
              <a:t>、</a:t>
            </a:r>
            <a:r>
              <a:rPr lang="en-US" altLang="zh-CN" dirty="0"/>
              <a:t>MT7933</a:t>
            </a:r>
            <a:r>
              <a:rPr lang="zh-CN" altLang="en-US" dirty="0"/>
              <a:t>、</a:t>
            </a:r>
            <a:r>
              <a:rPr lang="en-US" altLang="zh-CN" dirty="0"/>
              <a:t>MT7936</a:t>
            </a:r>
            <a:endParaRPr lang="en-US" altLang="zh-CN" dirty="0"/>
          </a:p>
          <a:p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高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PF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、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QR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、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PSR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、外围精简并增加了内置</a:t>
            </a:r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MOS</a:t>
            </a:r>
            <a:r>
              <a:rPr lang="zh-CN" altLang="en-US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系列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223887" y="3269303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536676" y="2586803"/>
            <a:ext cx="6765754" cy="461665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32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325</a:t>
            </a:r>
            <a:r>
              <a:rPr lang="zh-CN" altLang="en-US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、</a:t>
            </a:r>
            <a:r>
              <a:rPr lang="en-US" altLang="zh-CN" b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rPr>
              <a:t>MT79328</a:t>
            </a:r>
            <a:endParaRPr lang="en-US" altLang="zh-CN" b="0" dirty="0">
              <a:ln>
                <a:solidFill>
                  <a:schemeClr val="bg2"/>
                </a:solidFill>
              </a:ln>
              <a:solidFill>
                <a:schemeClr val="bg2"/>
              </a:solidFill>
            </a:endParaRPr>
          </a:p>
          <a:p>
            <a:r>
              <a:rPr lang="zh-CN" altLang="en-US" b="0" dirty="0"/>
              <a:t>高</a:t>
            </a:r>
            <a:r>
              <a:rPr lang="en-US" altLang="zh-CN" b="0" dirty="0"/>
              <a:t>PF</a:t>
            </a:r>
            <a:r>
              <a:rPr lang="zh-CN" altLang="en-US" b="0" dirty="0"/>
              <a:t>、</a:t>
            </a:r>
            <a:r>
              <a:rPr lang="en-US" altLang="zh-CN" b="0" dirty="0"/>
              <a:t>RSR</a:t>
            </a:r>
            <a:r>
              <a:rPr lang="zh-CN" altLang="en-US" b="0" dirty="0"/>
              <a:t>、</a:t>
            </a:r>
            <a:r>
              <a:rPr lang="en-US" altLang="zh-CN" b="0" dirty="0"/>
              <a:t>THD&lt;8%</a:t>
            </a:r>
            <a:r>
              <a:rPr lang="zh-CN" altLang="en-US" b="0" dirty="0"/>
              <a:t>、内置</a:t>
            </a:r>
            <a:r>
              <a:rPr lang="en-US" altLang="zh-CN" b="0" dirty="0"/>
              <a:t>700V MOS-</a:t>
            </a:r>
            <a:r>
              <a:rPr lang="en-US" altLang="zh-CN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-</a:t>
            </a:r>
            <a:r>
              <a:rPr lang="zh-CN" altLang="en-US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印度首选高</a:t>
            </a:r>
            <a:r>
              <a:rPr lang="en-US" altLang="zh-CN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PF</a:t>
            </a:r>
            <a:r>
              <a:rPr lang="zh-CN" altLang="en-US" b="0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rPr>
              <a:t>隔离恒流方案</a:t>
            </a:r>
            <a:endParaRPr lang="zh-CN" altLang="en-US" b="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241126" y="2027938"/>
            <a:ext cx="75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6003035" y="5982352"/>
            <a:ext cx="718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7528486" y="6010597"/>
            <a:ext cx="861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W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76148" y="4813159"/>
            <a:ext cx="664130" cy="5832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7392" y="4266437"/>
            <a:ext cx="641451" cy="54672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0350" y="3742941"/>
            <a:ext cx="768696" cy="489213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606" y="3196950"/>
            <a:ext cx="514803" cy="445417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78531" y="2615024"/>
            <a:ext cx="794765" cy="489165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10368259" y="4674660"/>
            <a:ext cx="1658806" cy="276999"/>
          </a:xfrm>
          <a:prstGeom prst="rect">
            <a:avLst/>
          </a:prstGeom>
          <a:noFill/>
          <a:ln w="50800" cmpd="sng">
            <a:solidFill>
              <a:srgbClr val="315283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315283"/>
                  </a:solidFill>
                </a:ln>
                <a:solidFill>
                  <a:srgbClr val="315283"/>
                </a:solidFill>
              </a:rPr>
              <a:t>MP</a:t>
            </a:r>
            <a:endParaRPr lang="zh-CN" altLang="en-US" dirty="0">
              <a:ln>
                <a:solidFill>
                  <a:srgbClr val="315283"/>
                </a:solidFill>
              </a:ln>
              <a:solidFill>
                <a:srgbClr val="315283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0368259" y="4175642"/>
            <a:ext cx="1658806" cy="276999"/>
          </a:xfrm>
          <a:prstGeom prst="rect">
            <a:avLst/>
          </a:prstGeom>
          <a:noFill/>
          <a:ln w="50800" cmpd="sng">
            <a:solidFill>
              <a:srgbClr val="2D5CE7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</a:rPr>
              <a:t>Development</a:t>
            </a:r>
            <a:endParaRPr lang="zh-CN" altLang="en-US" dirty="0">
              <a:ln>
                <a:solidFill>
                  <a:srgbClr val="2D5CE7"/>
                </a:solidFill>
              </a:ln>
              <a:solidFill>
                <a:srgbClr val="2D5CE7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0373383" y="3702445"/>
            <a:ext cx="1658806" cy="276999"/>
          </a:xfrm>
          <a:prstGeom prst="rect">
            <a:avLst/>
          </a:prstGeom>
          <a:noFill/>
          <a:ln w="50800" cmpd="sng">
            <a:solidFill>
              <a:srgbClr val="00B050"/>
            </a:solidFill>
            <a:prstDash val="solid"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>
                <a:ln>
                  <a:solidFill>
                    <a:srgbClr val="00B050"/>
                  </a:solidFill>
                </a:ln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n</a:t>
            </a:r>
            <a:endParaRPr lang="zh-CN" altLang="en-US" sz="1200" dirty="0">
              <a:ln>
                <a:solidFill>
                  <a:srgbClr val="00B050"/>
                </a:solidFill>
              </a:ln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0368259" y="5169997"/>
            <a:ext cx="1644329" cy="276999"/>
          </a:xfrm>
          <a:prstGeom prst="rect">
            <a:avLst/>
          </a:prstGeom>
          <a:noFill/>
          <a:ln w="50800" cmpd="sng">
            <a:solidFill>
              <a:srgbClr val="A6A6A6"/>
            </a:solidFill>
            <a:prstDash val="solid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>
                <a:ln>
                  <a:solidFill>
                    <a:srgbClr val="2D5CE7"/>
                  </a:solidFill>
                </a:ln>
                <a:solidFill>
                  <a:srgbClr val="2D5CE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ln>
                  <a:solidFill>
                    <a:srgbClr val="A6A6A6"/>
                  </a:solidFill>
                </a:ln>
                <a:solidFill>
                  <a:srgbClr val="A6A6A6"/>
                </a:solidFill>
              </a:rPr>
              <a:t>Not suggested</a:t>
            </a:r>
            <a:endParaRPr lang="zh-CN" altLang="en-US" dirty="0">
              <a:ln>
                <a:solidFill>
                  <a:srgbClr val="A6A6A6"/>
                </a:solidFill>
              </a:ln>
              <a:solidFill>
                <a:srgbClr val="A6A6A6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55640" y="7557"/>
            <a:ext cx="921702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4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Road Map—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 高</a:t>
            </a:r>
            <a:r>
              <a:rPr lang="en-US" altLang="zh-CN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3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wrap="none">
        <a:spAutoFit/>
      </a:bodyPr>
      <a:lstStyle>
        <a:defPPr>
          <a:buFont typeface="Arial" panose="020B0604020202020204" pitchFamily="34" charset="0"/>
          <a:buNone/>
          <a:defRPr sz="2800" dirty="0" smtClean="0">
            <a:solidFill>
              <a:srgbClr val="315283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2"/>
          </a:outerShdw>
        </a:effectLst>
      </a:spPr>
      <a:bodyPr vert="horz" wrap="square" lIns="91440" tIns="45720" rIns="91440" bIns="45720" numCol="1" anchor="t" anchorCtr="0" compatLnSpc="1">
        <a:spAutoFit/>
      </a:bodyPr>
      <a:lstStyle>
        <a:defPPr marL="793750" marR="0" indent="-27305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anose="05000000000000000000" pitchFamily="2" charset="2"/>
          <a:buBlip>
            <a:blip xmlns:r="http://schemas.openxmlformats.org/officeDocument/2006/relationships" r:embed="rId1"/>
          </a:buBlip>
          <a:defRPr kumimoji="0" lang="en-US" sz="1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8784</Words>
  <Application>WPS 演示</Application>
  <PresentationFormat>宽屏</PresentationFormat>
  <Paragraphs>1318</Paragraphs>
  <Slides>36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36</vt:i4>
      </vt:variant>
    </vt:vector>
  </HeadingPairs>
  <TitlesOfParts>
    <vt:vector size="55" baseType="lpstr">
      <vt:lpstr>Arial</vt:lpstr>
      <vt:lpstr>宋体</vt:lpstr>
      <vt:lpstr>Wingdings</vt:lpstr>
      <vt:lpstr>微软雅黑</vt:lpstr>
      <vt:lpstr>PMingLiU</vt:lpstr>
      <vt:lpstr>Times New Roman</vt:lpstr>
      <vt:lpstr>华文楷体</vt:lpstr>
      <vt:lpstr>Arial Unicode MS</vt:lpstr>
      <vt:lpstr>Symbol</vt:lpstr>
      <vt:lpstr>华文楷体</vt:lpstr>
      <vt:lpstr>Soaring</vt:lpstr>
      <vt:lpstr>Excel.Sheet.12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axic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stor Presentation</dc:title>
  <dc:creator>Jeff Cheng</dc:creator>
  <cp:lastModifiedBy>麦同学</cp:lastModifiedBy>
  <cp:revision>4678</cp:revision>
  <dcterms:created xsi:type="dcterms:W3CDTF">2001-06-29T12:25:00Z</dcterms:created>
  <dcterms:modified xsi:type="dcterms:W3CDTF">2019-03-26T02:40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13</vt:lpwstr>
  </property>
  <property fmtid="{D5CDD505-2E9C-101B-9397-08002B2CF9AE}" pid="3" name="KSOProductBuildVer">
    <vt:lpwstr>2052-10.1.0.7698</vt:lpwstr>
  </property>
</Properties>
</file>